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14:paraId="338DB81B" w14:textId="77777777" w:rsidTr="00097069">
        <w:tc>
          <w:tcPr>
            <w:tcW w:w="5000" w:type="pct"/>
            <w:gridSpan w:val="6"/>
            <w:vAlign w:val="center"/>
          </w:tcPr>
          <w:p w14:paraId="4B603937" w14:textId="77777777" w:rsidR="0043456C" w:rsidRPr="00267CC2" w:rsidRDefault="0043456C" w:rsidP="007368FB">
            <w:pPr>
              <w:pStyle w:val="afff5"/>
              <w:rPr>
                <w:b/>
                <w:szCs w:val="32"/>
                <w:lang w:val="en-US"/>
              </w:rPr>
            </w:pPr>
          </w:p>
          <w:p w14:paraId="457FE326" w14:textId="77777777" w:rsidR="0043456C" w:rsidRDefault="0043456C" w:rsidP="003D5D96"/>
          <w:p w14:paraId="5639FF6C" w14:textId="77777777" w:rsidR="0043456C" w:rsidRDefault="0043456C" w:rsidP="003D5D96"/>
          <w:p w14:paraId="0A08AB2E" w14:textId="77777777" w:rsidR="0043456C" w:rsidRDefault="0043456C" w:rsidP="003D5D96"/>
          <w:p w14:paraId="099BA821" w14:textId="77777777" w:rsidR="0043456C" w:rsidRPr="003D5D96" w:rsidRDefault="0043456C" w:rsidP="003D5D96"/>
        </w:tc>
      </w:tr>
      <w:tr w:rsidR="0043456C" w14:paraId="7761443F" w14:textId="77777777" w:rsidTr="00097069">
        <w:trPr>
          <w:trHeight w:val="277"/>
        </w:trPr>
        <w:tc>
          <w:tcPr>
            <w:tcW w:w="583" w:type="pct"/>
            <w:vAlign w:val="center"/>
          </w:tcPr>
          <w:p w14:paraId="5EDCAD89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14:paraId="52FA56C8" w14:textId="77777777"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14:paraId="68E013B7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09EF3ECE" w14:textId="77777777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14:paraId="69840CE3" w14:textId="77777777" w:rsidR="0043456C" w:rsidRDefault="0043456C" w:rsidP="007368FB">
            <w:pPr>
              <w:pStyle w:val="afff0"/>
            </w:pPr>
          </w:p>
        </w:tc>
      </w:tr>
      <w:tr w:rsidR="0043456C" w14:paraId="4B8AC484" w14:textId="77777777" w:rsidTr="00CF7C21">
        <w:trPr>
          <w:trHeight w:val="715"/>
        </w:trPr>
        <w:tc>
          <w:tcPr>
            <w:tcW w:w="583" w:type="pct"/>
            <w:vAlign w:val="center"/>
          </w:tcPr>
          <w:p w14:paraId="3A490C40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14:paraId="1F67BB8F" w14:textId="77777777"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14:paraId="69931B4A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14:paraId="3A3A8F31" w14:textId="77777777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14:paraId="25A1E59B" w14:textId="77777777"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14:paraId="4EF22321" w14:textId="77777777"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 xml:space="preserve">апись на </w:t>
            </w:r>
            <w:r w:rsidR="006D6765">
              <w:rPr>
                <w:caps w:val="0"/>
                <w:sz w:val="28"/>
              </w:rPr>
              <w:t>вакцинацию</w:t>
            </w:r>
          </w:p>
        </w:tc>
      </w:tr>
      <w:tr w:rsidR="0043456C" w14:paraId="13EA094A" w14:textId="77777777" w:rsidTr="00097069">
        <w:tc>
          <w:tcPr>
            <w:tcW w:w="5000" w:type="pct"/>
            <w:gridSpan w:val="6"/>
            <w:vAlign w:val="center"/>
          </w:tcPr>
          <w:p w14:paraId="73941B59" w14:textId="77777777"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14:paraId="28F288D7" w14:textId="77777777" w:rsidTr="00097069">
        <w:tc>
          <w:tcPr>
            <w:tcW w:w="1729" w:type="pct"/>
            <w:gridSpan w:val="2"/>
            <w:vAlign w:val="center"/>
          </w:tcPr>
          <w:p w14:paraId="14731B5A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14:paraId="1EECF967" w14:textId="6591988C" w:rsidR="0043456C" w:rsidRPr="002609D5" w:rsidRDefault="0043456C" w:rsidP="006F1D4A">
            <w:pPr>
              <w:pStyle w:val="afffd"/>
            </w:pPr>
            <w:r w:rsidRPr="00A97054">
              <w:rPr>
                <w:lang w:val="ru-RU"/>
              </w:rPr>
              <w:t>Листов </w:t>
            </w:r>
            <w:r w:rsidR="0043127C">
              <w:t>204</w:t>
            </w:r>
          </w:p>
        </w:tc>
        <w:tc>
          <w:tcPr>
            <w:tcW w:w="1772" w:type="pct"/>
            <w:gridSpan w:val="2"/>
            <w:vAlign w:val="center"/>
          </w:tcPr>
          <w:p w14:paraId="0428B69E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5F4E6117" w14:textId="77777777" w:rsidTr="00097069">
        <w:trPr>
          <w:trHeight w:val="1760"/>
        </w:trPr>
        <w:tc>
          <w:tcPr>
            <w:tcW w:w="2500" w:type="pct"/>
            <w:gridSpan w:val="3"/>
          </w:tcPr>
          <w:p w14:paraId="7B7877D8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14:paraId="579A8E35" w14:textId="77777777" w:rsidR="0043456C" w:rsidRDefault="0043456C" w:rsidP="007368FB"/>
        </w:tc>
      </w:tr>
      <w:tr w:rsidR="0043456C" w14:paraId="1557E112" w14:textId="77777777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14:paraId="5CEFA764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14:paraId="70F580B7" w14:textId="77777777" w:rsidR="0043456C" w:rsidRDefault="0043456C" w:rsidP="007368FB">
            <w:pPr>
              <w:pStyle w:val="affffa"/>
            </w:pPr>
          </w:p>
        </w:tc>
      </w:tr>
      <w:tr w:rsidR="0043456C" w14:paraId="3E897839" w14:textId="77777777" w:rsidTr="00097069">
        <w:tc>
          <w:tcPr>
            <w:tcW w:w="5000" w:type="pct"/>
            <w:gridSpan w:val="6"/>
            <w:vAlign w:val="center"/>
          </w:tcPr>
          <w:p w14:paraId="67623B4A" w14:textId="77777777" w:rsidR="0043456C" w:rsidRPr="00F81CCA" w:rsidRDefault="0043456C" w:rsidP="007368FB">
            <w:pPr>
              <w:pStyle w:val="affffa"/>
              <w:jc w:val="center"/>
            </w:pPr>
          </w:p>
        </w:tc>
      </w:tr>
    </w:tbl>
    <w:p w14:paraId="3AD60397" w14:textId="77777777" w:rsidR="0043456C" w:rsidRDefault="0043456C" w:rsidP="007368FB">
      <w:pPr>
        <w:pStyle w:val="affffa"/>
      </w:pPr>
    </w:p>
    <w:p w14:paraId="3F548C60" w14:textId="77777777"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14:paraId="299A1485" w14:textId="77777777"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117599649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14:paraId="2E7D1978" w14:textId="77777777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14:paraId="1711FD66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2832E5AF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43A223D2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14:paraId="3E450070" w14:textId="77777777" w:rsidR="00691BE7" w:rsidRPr="00B539EB" w:rsidRDefault="00691BE7" w:rsidP="00691BE7">
            <w:pPr>
              <w:pStyle w:val="affffffff6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14:paraId="782E97A9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14:paraId="40F63C47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1046D9CD" w14:textId="77777777"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091E52B6" w14:textId="77777777"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 w:rsidR="00E5093F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6B57BD4C" w14:textId="77777777" w:rsidR="00691BE7" w:rsidRPr="00691BE7" w:rsidRDefault="006D6765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9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6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>
              <w:rPr>
                <w:szCs w:val="28"/>
              </w:rPr>
              <w:t>1</w:t>
            </w:r>
          </w:p>
        </w:tc>
        <w:tc>
          <w:tcPr>
            <w:tcW w:w="1664" w:type="dxa"/>
          </w:tcPr>
          <w:p w14:paraId="2005FAC2" w14:textId="77777777" w:rsidR="00691BE7" w:rsidRPr="00691BE7" w:rsidRDefault="00E5093F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2071988E" w14:textId="77777777" w:rsidR="00691BE7" w:rsidRPr="00706F00" w:rsidRDefault="00706F00" w:rsidP="00691BE7">
            <w:pPr>
              <w:pStyle w:val="aa"/>
              <w:rPr>
                <w:szCs w:val="28"/>
              </w:rPr>
            </w:pPr>
            <w:r w:rsidRPr="00706F00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A50B9B" w:rsidRPr="00B539EB" w14:paraId="65E9C1B2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41734E94" w14:textId="77777777" w:rsidR="00A50B9B" w:rsidRPr="00691BE7" w:rsidRDefault="00A50B9B" w:rsidP="00A50B9B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7F9A54FC" w14:textId="77777777"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5EBB43DA" w14:textId="77777777"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D71961">
              <w:rPr>
                <w:szCs w:val="28"/>
              </w:rPr>
              <w:t>9</w:t>
            </w:r>
            <w:r>
              <w:rPr>
                <w:szCs w:val="28"/>
              </w:rPr>
              <w:t>.09.2021</w:t>
            </w:r>
          </w:p>
        </w:tc>
        <w:tc>
          <w:tcPr>
            <w:tcW w:w="1664" w:type="dxa"/>
          </w:tcPr>
          <w:p w14:paraId="5126E939" w14:textId="77777777"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5CCE002E" w14:textId="77777777" w:rsidR="00A50B9B" w:rsidRDefault="00A50B9B" w:rsidP="00A50B9B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B10230" w:rsidRPr="00B539EB" w14:paraId="5CB0643C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53B8B376" w14:textId="77777777" w:rsidR="00B10230" w:rsidRPr="00691BE7" w:rsidRDefault="00B10230" w:rsidP="00B10230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6FC9A1FC" w14:textId="77777777" w:rsidR="00B10230" w:rsidRPr="00B10230" w:rsidRDefault="00B10230" w:rsidP="00B1023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US"/>
              </w:rPr>
              <w:t>.1</w:t>
            </w:r>
          </w:p>
        </w:tc>
        <w:tc>
          <w:tcPr>
            <w:tcW w:w="1441" w:type="dxa"/>
            <w:shd w:val="clear" w:color="auto" w:fill="auto"/>
          </w:tcPr>
          <w:p w14:paraId="255844DF" w14:textId="77777777" w:rsidR="00B10230" w:rsidRPr="00B10230" w:rsidRDefault="00B10230" w:rsidP="00B10230">
            <w:pPr>
              <w:pStyle w:val="aa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2</w:t>
            </w:r>
            <w:r>
              <w:rPr>
                <w:szCs w:val="28"/>
              </w:rPr>
              <w:t>.0</w:t>
            </w:r>
            <w:r>
              <w:rPr>
                <w:szCs w:val="28"/>
                <w:lang w:val="en-US"/>
              </w:rPr>
              <w:t>3</w:t>
            </w:r>
            <w:r>
              <w:rPr>
                <w:szCs w:val="28"/>
              </w:rPr>
              <w:t>.202</w:t>
            </w: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664" w:type="dxa"/>
          </w:tcPr>
          <w:p w14:paraId="4656F075" w14:textId="77777777" w:rsidR="00B10230" w:rsidRDefault="00B10230" w:rsidP="00B1023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1053A35B" w14:textId="77777777" w:rsidR="008F1B94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F1B94">
              <w:rPr>
                <w:szCs w:val="28"/>
              </w:rPr>
              <w:t>scheduleId</w:t>
            </w:r>
            <w:r w:rsidRPr="00863C8D">
              <w:rPr>
                <w:szCs w:val="28"/>
              </w:rPr>
              <w:t xml:space="preserve"> в метод</w:t>
            </w:r>
            <w:r>
              <w:rPr>
                <w:szCs w:val="28"/>
              </w:rPr>
              <w:t>е</w:t>
            </w:r>
            <w:r w:rsidRPr="008F1B94">
              <w:rPr>
                <w:szCs w:val="28"/>
              </w:rPr>
              <w:t xml:space="preserve"> $searchslots</w:t>
            </w:r>
            <w:r w:rsidRPr="00E10AA2">
              <w:rPr>
                <w:szCs w:val="28"/>
              </w:rPr>
              <w:t>;</w:t>
            </w:r>
          </w:p>
          <w:p w14:paraId="73AE8E48" w14:textId="77777777" w:rsidR="008F1B94" w:rsidRPr="00E10AA2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</w:rPr>
              <w:t>slotId в методах</w:t>
            </w:r>
            <w:r>
              <w:rPr>
                <w:sz w:val="24"/>
              </w:rPr>
              <w:t xml:space="preserve"> </w:t>
            </w:r>
            <w:r w:rsidRPr="00E10AA2">
              <w:rPr>
                <w:szCs w:val="28"/>
              </w:rPr>
              <w:t>$</w:t>
            </w:r>
            <w:r w:rsidRPr="002C6A44">
              <w:rPr>
                <w:szCs w:val="28"/>
                <w:lang w:val="en-US"/>
              </w:rPr>
              <w:t>se</w:t>
            </w:r>
            <w:r>
              <w:rPr>
                <w:szCs w:val="28"/>
                <w:lang w:val="en-US"/>
              </w:rPr>
              <w:t>tappointment</w:t>
            </w:r>
            <w:r w:rsidRPr="00E10AA2">
              <w:rPr>
                <w:szCs w:val="28"/>
              </w:rPr>
              <w:t xml:space="preserve"> и $</w:t>
            </w:r>
            <w:r w:rsidRPr="00863C8D">
              <w:rPr>
                <w:szCs w:val="28"/>
                <w:lang w:val="en-US"/>
              </w:rPr>
              <w:t>cancelappointment</w:t>
            </w:r>
            <w:r w:rsidRPr="00E10AA2">
              <w:rPr>
                <w:szCs w:val="28"/>
              </w:rPr>
              <w:t>;</w:t>
            </w:r>
          </w:p>
          <w:p w14:paraId="0A955127" w14:textId="77777777" w:rsidR="00B10230" w:rsidRDefault="008F1B94" w:rsidP="008F1B94">
            <w:pPr>
              <w:pStyle w:val="aa"/>
              <w:rPr>
                <w:szCs w:val="28"/>
              </w:rPr>
            </w:pPr>
            <w:r w:rsidRPr="00E10AA2"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  <w:lang w:val="en-US"/>
              </w:rPr>
              <w:t>identifier</w:t>
            </w:r>
            <w:r w:rsidRPr="00E10AA2">
              <w:rPr>
                <w:szCs w:val="28"/>
              </w:rPr>
              <w:t xml:space="preserve"> ресурса </w:t>
            </w:r>
            <w:r w:rsidRPr="00863C8D">
              <w:rPr>
                <w:szCs w:val="28"/>
                <w:lang w:val="en-US"/>
              </w:rPr>
              <w:t>Location</w:t>
            </w:r>
            <w:r>
              <w:rPr>
                <w:szCs w:val="28"/>
              </w:rPr>
              <w:t>;</w:t>
            </w:r>
          </w:p>
          <w:p w14:paraId="1D56F559" w14:textId="77777777" w:rsidR="008F1B94" w:rsidRDefault="008F1B94" w:rsidP="008F1B9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Pr="00C615C8">
              <w:t>Practitioner</w:t>
            </w:r>
            <w:r>
              <w:t>;</w:t>
            </w:r>
          </w:p>
          <w:p w14:paraId="2C0F294E" w14:textId="77777777" w:rsidR="008F1B94" w:rsidRDefault="008F1B94" w:rsidP="008F1B9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.</w:t>
            </w:r>
          </w:p>
        </w:tc>
      </w:tr>
      <w:tr w:rsidR="003D5AD3" w:rsidRPr="00B539EB" w14:paraId="69E867B1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760235E6" w14:textId="77777777" w:rsidR="003D5AD3" w:rsidRPr="00691BE7" w:rsidRDefault="003D5AD3" w:rsidP="00B10230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4DDAAC2B" w14:textId="77777777" w:rsidR="003D5AD3" w:rsidRDefault="003D5AD3" w:rsidP="00B1023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D04902">
              <w:rPr>
                <w:szCs w:val="28"/>
              </w:rPr>
              <w:t>.2</w:t>
            </w:r>
          </w:p>
        </w:tc>
        <w:tc>
          <w:tcPr>
            <w:tcW w:w="1441" w:type="dxa"/>
            <w:shd w:val="clear" w:color="auto" w:fill="auto"/>
          </w:tcPr>
          <w:p w14:paraId="590BD1F3" w14:textId="56AA9D5B" w:rsidR="003D5AD3" w:rsidRPr="002609D5" w:rsidRDefault="00D04902" w:rsidP="00B1023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142AC8">
              <w:rPr>
                <w:szCs w:val="28"/>
                <w:lang w:val="en-US"/>
              </w:rPr>
              <w:t>7</w:t>
            </w:r>
            <w:r>
              <w:rPr>
                <w:szCs w:val="28"/>
              </w:rPr>
              <w:t>.10.2022</w:t>
            </w:r>
          </w:p>
        </w:tc>
        <w:tc>
          <w:tcPr>
            <w:tcW w:w="1664" w:type="dxa"/>
          </w:tcPr>
          <w:p w14:paraId="3582396F" w14:textId="36DF62BC" w:rsidR="003D5AD3" w:rsidRPr="003311D8" w:rsidRDefault="003311D8" w:rsidP="00B1023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Сухина Е.И.</w:t>
            </w:r>
            <w:bookmarkStart w:id="4" w:name="_GoBack"/>
            <w:bookmarkEnd w:id="4"/>
          </w:p>
        </w:tc>
        <w:tc>
          <w:tcPr>
            <w:tcW w:w="5054" w:type="dxa"/>
            <w:shd w:val="clear" w:color="auto" w:fill="auto"/>
          </w:tcPr>
          <w:p w14:paraId="5FE22F37" w14:textId="0C43D403" w:rsidR="00D04902" w:rsidRDefault="00D04902" w:rsidP="00D04902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r>
              <w:rPr>
                <w:szCs w:val="28"/>
                <w:lang w:val="en-US"/>
              </w:rPr>
              <w:t>identifier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valu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ресурса </w:t>
            </w:r>
            <w:r>
              <w:rPr>
                <w:szCs w:val="28"/>
                <w:lang w:val="en-US"/>
              </w:rPr>
              <w:t>schedul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в пункте 4.2.2.1, 4.6.1.2, 4.7.1.2</w:t>
            </w:r>
            <w:r w:rsidR="00984136">
              <w:rPr>
                <w:szCs w:val="28"/>
              </w:rPr>
              <w:t>:</w:t>
            </w:r>
            <w:r>
              <w:rPr>
                <w:szCs w:val="28"/>
              </w:rPr>
              <w:t xml:space="preserve"> данный параметр принимает любое значение типа </w:t>
            </w:r>
            <w:r>
              <w:rPr>
                <w:szCs w:val="28"/>
                <w:lang w:val="en-US"/>
              </w:rPr>
              <w:t>string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с ограничением по максимальной длине строки 300 символов</w:t>
            </w:r>
          </w:p>
          <w:p w14:paraId="3E6868E0" w14:textId="466F0A86" w:rsidR="00984B7A" w:rsidRDefault="00E91801" w:rsidP="00E91801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proofErr w:type="gramStart"/>
            <w:r>
              <w:rPr>
                <w:szCs w:val="28"/>
                <w:lang w:val="en-US"/>
              </w:rPr>
              <w:t>organization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Id</w:t>
            </w:r>
            <w:proofErr w:type="gramEnd"/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согласно </w:t>
            </w:r>
            <w:r>
              <w:rPr>
                <w:szCs w:val="28"/>
              </w:rPr>
              <w:lastRenderedPageBreak/>
              <w:t>поведению сервиса в пункте 4.2.1, 4.3.1, 4.4.1 и 4.</w:t>
            </w:r>
            <w:r w:rsidR="00DB17AD">
              <w:rPr>
                <w:szCs w:val="28"/>
              </w:rPr>
              <w:t>5</w:t>
            </w:r>
            <w:r>
              <w:rPr>
                <w:szCs w:val="28"/>
              </w:rPr>
              <w:t>.1</w:t>
            </w:r>
            <w:r w:rsidR="00984136">
              <w:rPr>
                <w:szCs w:val="28"/>
              </w:rPr>
              <w:t>:</w:t>
            </w:r>
            <w:r>
              <w:rPr>
                <w:szCs w:val="28"/>
              </w:rPr>
              <w:t xml:space="preserve"> уточнено что в МИС отправляется идентификатор ЛПУ из справочника МИС</w:t>
            </w:r>
          </w:p>
          <w:p w14:paraId="6B120822" w14:textId="1852209A" w:rsidR="00E91801" w:rsidRDefault="00984B7A" w:rsidP="00984B7A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В пункте 4.7.1.7 </w:t>
            </w:r>
            <w:r w:rsidRPr="002609D5">
              <w:rPr>
                <w:szCs w:val="28"/>
              </w:rPr>
              <w:t>исправлено описание параметра extension.url ресурса Appointment</w:t>
            </w:r>
            <w:r w:rsidR="00984136">
              <w:rPr>
                <w:szCs w:val="28"/>
              </w:rPr>
              <w:t>:</w:t>
            </w:r>
            <w:r w:rsidRPr="002609D5">
              <w:rPr>
                <w:szCs w:val="28"/>
              </w:rPr>
              <w:t xml:space="preserve"> в данном параметре </w:t>
            </w:r>
            <w:r w:rsidR="00984136">
              <w:rPr>
                <w:szCs w:val="28"/>
              </w:rPr>
              <w:t>требуется</w:t>
            </w:r>
            <w:r w:rsidRPr="002609D5">
              <w:rPr>
                <w:szCs w:val="28"/>
              </w:rPr>
              <w:t xml:space="preserve"> передавать значение «https://portal.egisz.rosminzdrav.ru/materials/541:Is_Villager»</w:t>
            </w:r>
          </w:p>
          <w:p w14:paraId="3D065165" w14:textId="21B96F4A" w:rsidR="005851F0" w:rsidRDefault="00CB55EF" w:rsidP="009930D9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>
              <w:rPr>
                <w:szCs w:val="28"/>
              </w:rPr>
              <w:t xml:space="preserve">В пункте 4.7.3 в примере запроса </w:t>
            </w:r>
            <w:r w:rsidRPr="00CB55EF">
              <w:rPr>
                <w:szCs w:val="28"/>
              </w:rPr>
              <w:t>по уведомлению о</w:t>
            </w:r>
            <w:r w:rsidRPr="005851F0">
              <w:rPr>
                <w:szCs w:val="28"/>
              </w:rPr>
              <w:t>б изменении записи на вакцинацию (медицинский работник как медицинский ресурс; пациент не явился на приём) в</w:t>
            </w:r>
            <w:r w:rsidRPr="002609D5">
              <w:rPr>
                <w:szCs w:val="28"/>
              </w:rPr>
              <w:t xml:space="preserve"> </w:t>
            </w:r>
            <w:r w:rsidR="009930D9">
              <w:rPr>
                <w:szCs w:val="28"/>
              </w:rPr>
              <w:t>ресурсе</w:t>
            </w:r>
            <w:r w:rsidRPr="002609D5">
              <w:rPr>
                <w:szCs w:val="28"/>
              </w:rPr>
              <w:t xml:space="preserve"> Appointment </w:t>
            </w:r>
            <w:r w:rsidRPr="00CB55EF">
              <w:rPr>
                <w:szCs w:val="28"/>
              </w:rPr>
              <w:t xml:space="preserve">в параметре </w:t>
            </w:r>
            <w:proofErr w:type="gramStart"/>
            <w:r w:rsidRPr="002609D5">
              <w:rPr>
                <w:szCs w:val="28"/>
              </w:rPr>
              <w:t>actor.reference</w:t>
            </w:r>
            <w:proofErr w:type="gramEnd"/>
            <w:r w:rsidRPr="005851F0">
              <w:rPr>
                <w:szCs w:val="28"/>
              </w:rPr>
              <w:t xml:space="preserve"> исправлена ссылка на ресурс </w:t>
            </w:r>
            <w:r w:rsidRPr="002609D5">
              <w:rPr>
                <w:szCs w:val="28"/>
              </w:rPr>
              <w:t>PractitionerRole</w:t>
            </w:r>
          </w:p>
          <w:p w14:paraId="26BF929D" w14:textId="2FEAF536" w:rsidR="005851F0" w:rsidRPr="005851F0" w:rsidRDefault="005851F0" w:rsidP="002609D5">
            <w:pPr>
              <w:pStyle w:val="aa"/>
              <w:numPr>
                <w:ilvl w:val="0"/>
                <w:numId w:val="79"/>
              </w:numPr>
              <w:rPr>
                <w:szCs w:val="28"/>
              </w:rPr>
            </w:pPr>
            <w:r w:rsidRPr="005851F0">
              <w:rPr>
                <w:szCs w:val="28"/>
              </w:rPr>
              <w:t>В пункте 4.7.</w:t>
            </w:r>
            <w:r w:rsidR="002609D5" w:rsidRPr="002609D5">
              <w:rPr>
                <w:szCs w:val="28"/>
              </w:rPr>
              <w:t>1.7</w:t>
            </w:r>
            <w:r w:rsidR="002609D5">
              <w:rPr>
                <w:szCs w:val="28"/>
              </w:rPr>
              <w:t xml:space="preserve"> уточнена кратность параметра </w:t>
            </w:r>
            <w:r w:rsidR="002609D5" w:rsidRPr="002609D5">
              <w:rPr>
                <w:szCs w:val="28"/>
              </w:rPr>
              <w:t>participant.</w:t>
            </w:r>
          </w:p>
          <w:p w14:paraId="1B17A7E2" w14:textId="436780B1" w:rsidR="005851F0" w:rsidRPr="00984B7A" w:rsidRDefault="005851F0" w:rsidP="002609D5">
            <w:pPr>
              <w:pStyle w:val="aa"/>
              <w:ind w:left="720"/>
              <w:rPr>
                <w:szCs w:val="28"/>
              </w:rPr>
            </w:pPr>
          </w:p>
          <w:p w14:paraId="033A2D4C" w14:textId="77777777" w:rsidR="003D5AD3" w:rsidRDefault="003D5AD3" w:rsidP="008F1B94">
            <w:pPr>
              <w:pStyle w:val="aa"/>
              <w:rPr>
                <w:szCs w:val="28"/>
              </w:rPr>
            </w:pPr>
          </w:p>
        </w:tc>
      </w:tr>
    </w:tbl>
    <w:p w14:paraId="13DEDC27" w14:textId="77777777"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5" w:name="_Toc117599650"/>
      <w:r w:rsidRPr="00DE0A64">
        <w:rPr>
          <w:b/>
        </w:rPr>
        <w:lastRenderedPageBreak/>
        <w:t>Содержание</w:t>
      </w:r>
      <w:bookmarkEnd w:id="5"/>
    </w:p>
    <w:bookmarkStart w:id="6" w:name="_Toc317198794"/>
    <w:bookmarkStart w:id="7" w:name="_Toc33335881"/>
    <w:bookmarkStart w:id="8" w:name="_Toc88453149"/>
    <w:bookmarkStart w:id="9" w:name="_Toc89770741"/>
    <w:bookmarkStart w:id="10" w:name="_Toc177034197"/>
    <w:bookmarkStart w:id="11" w:name="_Toc177034350"/>
    <w:p w14:paraId="023A63A7" w14:textId="2852E1BC" w:rsidR="0043127C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117599649" w:history="1">
        <w:r w:rsidR="0043127C" w:rsidRPr="003105E9">
          <w:rPr>
            <w:rStyle w:val="afff4"/>
          </w:rPr>
          <w:t>История версий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4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2</w:t>
        </w:r>
        <w:r w:rsidR="0043127C">
          <w:rPr>
            <w:webHidden/>
          </w:rPr>
          <w:fldChar w:fldCharType="end"/>
        </w:r>
      </w:hyperlink>
    </w:p>
    <w:p w14:paraId="150DA0D0" w14:textId="63CDF3E1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650" w:history="1">
        <w:r w:rsidR="0043127C" w:rsidRPr="003105E9">
          <w:rPr>
            <w:rStyle w:val="afff4"/>
          </w:rPr>
          <w:t>Содержание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4</w:t>
        </w:r>
        <w:r w:rsidR="0043127C">
          <w:rPr>
            <w:webHidden/>
          </w:rPr>
          <w:fldChar w:fldCharType="end"/>
        </w:r>
      </w:hyperlink>
    </w:p>
    <w:p w14:paraId="46DF064F" w14:textId="6F11E1B7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651" w:history="1">
        <w:r w:rsidR="0043127C" w:rsidRPr="003105E9">
          <w:rPr>
            <w:rStyle w:val="afff4"/>
          </w:rPr>
          <w:t>1</w:t>
        </w:r>
        <w:r w:rsidR="0043127C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43127C" w:rsidRPr="003105E9">
          <w:rPr>
            <w:rStyle w:val="afff4"/>
          </w:rPr>
          <w:t>Определения, обозначения и сокращения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</w:t>
        </w:r>
        <w:r w:rsidR="0043127C">
          <w:rPr>
            <w:webHidden/>
          </w:rPr>
          <w:fldChar w:fldCharType="end"/>
        </w:r>
      </w:hyperlink>
    </w:p>
    <w:p w14:paraId="7501DEC3" w14:textId="1C0D27AA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652" w:history="1">
        <w:r w:rsidR="0043127C" w:rsidRPr="003105E9">
          <w:rPr>
            <w:rStyle w:val="afff4"/>
          </w:rPr>
          <w:t>2</w:t>
        </w:r>
        <w:r w:rsidR="0043127C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43127C" w:rsidRPr="003105E9">
          <w:rPr>
            <w:rStyle w:val="afff4"/>
          </w:rPr>
          <w:t>Описание решения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9</w:t>
        </w:r>
        <w:r w:rsidR="0043127C">
          <w:rPr>
            <w:webHidden/>
          </w:rPr>
          <w:fldChar w:fldCharType="end"/>
        </w:r>
      </w:hyperlink>
    </w:p>
    <w:p w14:paraId="63CBC56A" w14:textId="3FB753BD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653" w:history="1">
        <w:r w:rsidR="0043127C" w:rsidRPr="003105E9">
          <w:rPr>
            <w:rStyle w:val="afff4"/>
          </w:rPr>
          <w:t>3</w:t>
        </w:r>
        <w:r w:rsidR="0043127C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43127C" w:rsidRPr="003105E9">
          <w:rPr>
            <w:rStyle w:val="afff4"/>
          </w:rPr>
          <w:t>Описание протокола взаимодействия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2</w:t>
        </w:r>
        <w:r w:rsidR="0043127C">
          <w:rPr>
            <w:webHidden/>
          </w:rPr>
          <w:fldChar w:fldCharType="end"/>
        </w:r>
      </w:hyperlink>
    </w:p>
    <w:p w14:paraId="1B6166FA" w14:textId="77144F3A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54" w:history="1">
        <w:r w:rsidR="0043127C" w:rsidRPr="003105E9">
          <w:rPr>
            <w:rStyle w:val="afff4"/>
            <w:rFonts w:cs="Verdana"/>
          </w:rPr>
          <w:t>3.1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Общая информация о сервисе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2</w:t>
        </w:r>
        <w:r w:rsidR="0043127C">
          <w:rPr>
            <w:webHidden/>
          </w:rPr>
          <w:fldChar w:fldCharType="end"/>
        </w:r>
      </w:hyperlink>
    </w:p>
    <w:p w14:paraId="02B834C7" w14:textId="61304E8B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55" w:history="1">
        <w:r w:rsidR="0043127C" w:rsidRPr="003105E9">
          <w:rPr>
            <w:rStyle w:val="afff4"/>
            <w:rFonts w:cs="Verdana"/>
          </w:rPr>
          <w:t>3.2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Требования к авторизации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2</w:t>
        </w:r>
        <w:r w:rsidR="0043127C">
          <w:rPr>
            <w:webHidden/>
          </w:rPr>
          <w:fldChar w:fldCharType="end"/>
        </w:r>
      </w:hyperlink>
    </w:p>
    <w:p w14:paraId="6FCD735B" w14:textId="154208AF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56" w:history="1">
        <w:r w:rsidR="0043127C" w:rsidRPr="003105E9">
          <w:rPr>
            <w:rStyle w:val="afff4"/>
            <w:rFonts w:cs="Verdana"/>
          </w:rPr>
          <w:t>3.3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Использование справочников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2</w:t>
        </w:r>
        <w:r w:rsidR="0043127C">
          <w:rPr>
            <w:webHidden/>
          </w:rPr>
          <w:fldChar w:fldCharType="end"/>
        </w:r>
      </w:hyperlink>
    </w:p>
    <w:p w14:paraId="37CF6BB0" w14:textId="2153E16A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57" w:history="1">
        <w:r w:rsidR="0043127C" w:rsidRPr="003105E9">
          <w:rPr>
            <w:rStyle w:val="afff4"/>
            <w:rFonts w:cs="Verdana"/>
          </w:rPr>
          <w:t>3.4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Cервис выдачи идентификаторов процес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4</w:t>
        </w:r>
        <w:r w:rsidR="0043127C">
          <w:rPr>
            <w:webHidden/>
          </w:rPr>
          <w:fldChar w:fldCharType="end"/>
        </w:r>
      </w:hyperlink>
    </w:p>
    <w:p w14:paraId="2B6312A2" w14:textId="29FB700F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658" w:history="1">
        <w:r w:rsidR="0043127C" w:rsidRPr="003105E9">
          <w:rPr>
            <w:rStyle w:val="afff4"/>
          </w:rPr>
          <w:t>4</w:t>
        </w:r>
        <w:r w:rsidR="0043127C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43127C" w:rsidRPr="003105E9">
          <w:rPr>
            <w:rStyle w:val="afff4"/>
          </w:rPr>
          <w:t>Описание методов серви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8</w:t>
        </w:r>
        <w:r w:rsidR="0043127C">
          <w:rPr>
            <w:webHidden/>
          </w:rPr>
          <w:fldChar w:fldCharType="end"/>
        </w:r>
      </w:hyperlink>
    </w:p>
    <w:p w14:paraId="12CEA693" w14:textId="2E06AD0B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59" w:history="1">
        <w:r w:rsidR="0043127C" w:rsidRPr="003105E9">
          <w:rPr>
            <w:rStyle w:val="afff4"/>
            <w:rFonts w:cs="Verdana"/>
          </w:rPr>
          <w:t>4.1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Список методов серви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5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8</w:t>
        </w:r>
        <w:r w:rsidR="0043127C">
          <w:rPr>
            <w:webHidden/>
          </w:rPr>
          <w:fldChar w:fldCharType="end"/>
        </w:r>
      </w:hyperlink>
    </w:p>
    <w:p w14:paraId="1CD90117" w14:textId="51293E4F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60" w:history="1">
        <w:r w:rsidR="0043127C" w:rsidRPr="003105E9">
          <w:rPr>
            <w:rStyle w:val="afff4"/>
            <w:rFonts w:cs="Verdana"/>
          </w:rPr>
          <w:t>4.2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Поиск доступных медицинских ресурсов для записи на вакцинацию ($searchmedicalresources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9</w:t>
        </w:r>
        <w:r w:rsidR="0043127C">
          <w:rPr>
            <w:webHidden/>
          </w:rPr>
          <w:fldChar w:fldCharType="end"/>
        </w:r>
      </w:hyperlink>
    </w:p>
    <w:p w14:paraId="4C0B7EDC" w14:textId="3648493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1" w:history="1">
        <w:r w:rsidR="0043127C" w:rsidRPr="003105E9">
          <w:rPr>
            <w:rStyle w:val="afff4"/>
          </w:rPr>
          <w:t>4.2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21</w:t>
        </w:r>
        <w:r w:rsidR="0043127C">
          <w:rPr>
            <w:webHidden/>
          </w:rPr>
          <w:fldChar w:fldCharType="end"/>
        </w:r>
      </w:hyperlink>
    </w:p>
    <w:p w14:paraId="700E9DE7" w14:textId="0E2CDD9B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2" w:history="1">
        <w:r w:rsidR="0043127C" w:rsidRPr="003105E9">
          <w:rPr>
            <w:rStyle w:val="afff4"/>
          </w:rPr>
          <w:t>4.2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23</w:t>
        </w:r>
        <w:r w:rsidR="0043127C">
          <w:rPr>
            <w:webHidden/>
          </w:rPr>
          <w:fldChar w:fldCharType="end"/>
        </w:r>
      </w:hyperlink>
    </w:p>
    <w:p w14:paraId="7BCC9AE7" w14:textId="6A3E4000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3" w:history="1">
        <w:r w:rsidR="0043127C" w:rsidRPr="003105E9">
          <w:rPr>
            <w:rStyle w:val="afff4"/>
          </w:rPr>
          <w:t>4.2.2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Schedu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29</w:t>
        </w:r>
        <w:r w:rsidR="0043127C">
          <w:rPr>
            <w:webHidden/>
          </w:rPr>
          <w:fldChar w:fldCharType="end"/>
        </w:r>
      </w:hyperlink>
    </w:p>
    <w:p w14:paraId="735F9703" w14:textId="712A1EC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4" w:history="1">
        <w:r w:rsidR="0043127C" w:rsidRPr="003105E9">
          <w:rPr>
            <w:rStyle w:val="afff4"/>
          </w:rPr>
          <w:t>4.2.2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Ro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32</w:t>
        </w:r>
        <w:r w:rsidR="0043127C">
          <w:rPr>
            <w:webHidden/>
          </w:rPr>
          <w:fldChar w:fldCharType="end"/>
        </w:r>
      </w:hyperlink>
    </w:p>
    <w:p w14:paraId="35313B1D" w14:textId="77EBD63D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5" w:history="1">
        <w:r w:rsidR="0043127C" w:rsidRPr="003105E9">
          <w:rPr>
            <w:rStyle w:val="afff4"/>
          </w:rPr>
          <w:t>4.2.2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39</w:t>
        </w:r>
        <w:r w:rsidR="0043127C">
          <w:rPr>
            <w:webHidden/>
          </w:rPr>
          <w:fldChar w:fldCharType="end"/>
        </w:r>
      </w:hyperlink>
    </w:p>
    <w:p w14:paraId="3CB5861A" w14:textId="2D86DE7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6" w:history="1">
        <w:r w:rsidR="0043127C" w:rsidRPr="003105E9">
          <w:rPr>
            <w:rStyle w:val="afff4"/>
          </w:rPr>
          <w:t>4.2.2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Location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41</w:t>
        </w:r>
        <w:r w:rsidR="0043127C">
          <w:rPr>
            <w:webHidden/>
          </w:rPr>
          <w:fldChar w:fldCharType="end"/>
        </w:r>
      </w:hyperlink>
    </w:p>
    <w:p w14:paraId="1AE660A0" w14:textId="2A11624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7" w:history="1">
        <w:r w:rsidR="0043127C" w:rsidRPr="003105E9">
          <w:rPr>
            <w:rStyle w:val="afff4"/>
          </w:rPr>
          <w:t>4.2.2.5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Slo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46</w:t>
        </w:r>
        <w:r w:rsidR="0043127C">
          <w:rPr>
            <w:webHidden/>
          </w:rPr>
          <w:fldChar w:fldCharType="end"/>
        </w:r>
      </w:hyperlink>
    </w:p>
    <w:p w14:paraId="1315910D" w14:textId="77F34E7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8" w:history="1">
        <w:r w:rsidR="0043127C" w:rsidRPr="003105E9">
          <w:rPr>
            <w:rStyle w:val="afff4"/>
          </w:rPr>
          <w:t>4.2.2.6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Parameters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48</w:t>
        </w:r>
        <w:r w:rsidR="0043127C">
          <w:rPr>
            <w:webHidden/>
          </w:rPr>
          <w:fldChar w:fldCharType="end"/>
        </w:r>
      </w:hyperlink>
    </w:p>
    <w:p w14:paraId="3D6A58AB" w14:textId="4C156EC3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69" w:history="1">
        <w:r w:rsidR="0043127C" w:rsidRPr="003105E9">
          <w:rPr>
            <w:rStyle w:val="afff4"/>
          </w:rPr>
          <w:t>4.2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6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50</w:t>
        </w:r>
        <w:r w:rsidR="0043127C">
          <w:rPr>
            <w:webHidden/>
          </w:rPr>
          <w:fldChar w:fldCharType="end"/>
        </w:r>
      </w:hyperlink>
    </w:p>
    <w:p w14:paraId="33D873C2" w14:textId="6D4718B6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0" w:history="1">
        <w:r w:rsidR="0043127C" w:rsidRPr="003105E9">
          <w:rPr>
            <w:rStyle w:val="afff4"/>
          </w:rPr>
          <w:t>4.2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51</w:t>
        </w:r>
        <w:r w:rsidR="0043127C">
          <w:rPr>
            <w:webHidden/>
          </w:rPr>
          <w:fldChar w:fldCharType="end"/>
        </w:r>
      </w:hyperlink>
    </w:p>
    <w:p w14:paraId="11DDB8F0" w14:textId="5B8BF135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71" w:history="1">
        <w:r w:rsidR="0043127C" w:rsidRPr="003105E9">
          <w:rPr>
            <w:rStyle w:val="afff4"/>
            <w:rFonts w:cs="Verdana"/>
          </w:rPr>
          <w:t>4.3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Поиск доступных талонов для записи на вакцинацию ($searchslots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2</w:t>
        </w:r>
        <w:r w:rsidR="0043127C">
          <w:rPr>
            <w:webHidden/>
          </w:rPr>
          <w:fldChar w:fldCharType="end"/>
        </w:r>
      </w:hyperlink>
    </w:p>
    <w:p w14:paraId="020C9267" w14:textId="22B1581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2" w:history="1">
        <w:r w:rsidR="0043127C" w:rsidRPr="003105E9">
          <w:rPr>
            <w:rStyle w:val="afff4"/>
          </w:rPr>
          <w:t>4.3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3</w:t>
        </w:r>
        <w:r w:rsidR="0043127C">
          <w:rPr>
            <w:webHidden/>
          </w:rPr>
          <w:fldChar w:fldCharType="end"/>
        </w:r>
      </w:hyperlink>
    </w:p>
    <w:p w14:paraId="37592A46" w14:textId="088D6265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3" w:history="1">
        <w:r w:rsidR="0043127C" w:rsidRPr="003105E9">
          <w:rPr>
            <w:rStyle w:val="afff4"/>
          </w:rPr>
          <w:t>4.3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6</w:t>
        </w:r>
        <w:r w:rsidR="0043127C">
          <w:rPr>
            <w:webHidden/>
          </w:rPr>
          <w:fldChar w:fldCharType="end"/>
        </w:r>
      </w:hyperlink>
    </w:p>
    <w:p w14:paraId="72B78364" w14:textId="33046FB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4" w:history="1">
        <w:r w:rsidR="0043127C" w:rsidRPr="003105E9">
          <w:rPr>
            <w:rStyle w:val="afff4"/>
          </w:rPr>
          <w:t>4.3.2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Slo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7</w:t>
        </w:r>
        <w:r w:rsidR="0043127C">
          <w:rPr>
            <w:webHidden/>
          </w:rPr>
          <w:fldChar w:fldCharType="end"/>
        </w:r>
      </w:hyperlink>
    </w:p>
    <w:p w14:paraId="05387A82" w14:textId="4C3EB41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5" w:history="1">
        <w:r w:rsidR="0043127C" w:rsidRPr="003105E9">
          <w:rPr>
            <w:rStyle w:val="afff4"/>
          </w:rPr>
          <w:t>4.3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69</w:t>
        </w:r>
        <w:r w:rsidR="0043127C">
          <w:rPr>
            <w:webHidden/>
          </w:rPr>
          <w:fldChar w:fldCharType="end"/>
        </w:r>
      </w:hyperlink>
    </w:p>
    <w:p w14:paraId="62C08559" w14:textId="1C8EE24B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6" w:history="1">
        <w:r w:rsidR="0043127C" w:rsidRPr="003105E9">
          <w:rPr>
            <w:rStyle w:val="afff4"/>
          </w:rPr>
          <w:t>4.3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0</w:t>
        </w:r>
        <w:r w:rsidR="0043127C">
          <w:rPr>
            <w:webHidden/>
          </w:rPr>
          <w:fldChar w:fldCharType="end"/>
        </w:r>
      </w:hyperlink>
    </w:p>
    <w:p w14:paraId="0EC8830C" w14:textId="308C233A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77" w:history="1">
        <w:r w:rsidR="0043127C" w:rsidRPr="003105E9">
          <w:rPr>
            <w:rStyle w:val="afff4"/>
            <w:rFonts w:cs="Verdana"/>
          </w:rPr>
          <w:t>4.4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Осуществление записи на вакцинацию ($setappointment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1</w:t>
        </w:r>
        <w:r w:rsidR="0043127C">
          <w:rPr>
            <w:webHidden/>
          </w:rPr>
          <w:fldChar w:fldCharType="end"/>
        </w:r>
      </w:hyperlink>
    </w:p>
    <w:p w14:paraId="3D58236C" w14:textId="0B30229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8" w:history="1">
        <w:r w:rsidR="0043127C" w:rsidRPr="003105E9">
          <w:rPr>
            <w:rStyle w:val="afff4"/>
          </w:rPr>
          <w:t>4.4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3</w:t>
        </w:r>
        <w:r w:rsidR="0043127C">
          <w:rPr>
            <w:webHidden/>
          </w:rPr>
          <w:fldChar w:fldCharType="end"/>
        </w:r>
      </w:hyperlink>
    </w:p>
    <w:p w14:paraId="7953CBAF" w14:textId="50ABCF60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79" w:history="1">
        <w:r w:rsidR="0043127C" w:rsidRPr="003105E9">
          <w:rPr>
            <w:rStyle w:val="afff4"/>
          </w:rPr>
          <w:t>4.4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7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5</w:t>
        </w:r>
        <w:r w:rsidR="0043127C">
          <w:rPr>
            <w:webHidden/>
          </w:rPr>
          <w:fldChar w:fldCharType="end"/>
        </w:r>
      </w:hyperlink>
    </w:p>
    <w:p w14:paraId="1EB9F688" w14:textId="6A3F6B84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0" w:history="1">
        <w:r w:rsidR="0043127C" w:rsidRPr="003105E9">
          <w:rPr>
            <w:rStyle w:val="afff4"/>
          </w:rPr>
          <w:t>4.4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5</w:t>
        </w:r>
        <w:r w:rsidR="0043127C">
          <w:rPr>
            <w:webHidden/>
          </w:rPr>
          <w:fldChar w:fldCharType="end"/>
        </w:r>
      </w:hyperlink>
    </w:p>
    <w:p w14:paraId="5F337FEB" w14:textId="1E0C9866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1" w:history="1">
        <w:r w:rsidR="0043127C" w:rsidRPr="003105E9">
          <w:rPr>
            <w:rStyle w:val="afff4"/>
          </w:rPr>
          <w:t>4.4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6</w:t>
        </w:r>
        <w:r w:rsidR="0043127C">
          <w:rPr>
            <w:webHidden/>
          </w:rPr>
          <w:fldChar w:fldCharType="end"/>
        </w:r>
      </w:hyperlink>
    </w:p>
    <w:p w14:paraId="55BF4345" w14:textId="643F34AE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82" w:history="1">
        <w:r w:rsidR="0043127C" w:rsidRPr="003105E9">
          <w:rPr>
            <w:rStyle w:val="afff4"/>
            <w:rFonts w:cs="Verdana"/>
          </w:rPr>
          <w:t>4.5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Отмена записи на вакцинацию ($</w:t>
        </w:r>
        <w:r w:rsidR="0043127C" w:rsidRPr="003105E9">
          <w:rPr>
            <w:rStyle w:val="afff4"/>
            <w:lang w:val="en-US"/>
          </w:rPr>
          <w:t>cancelappointment</w:t>
        </w:r>
        <w:r w:rsidR="0043127C" w:rsidRPr="003105E9">
          <w:rPr>
            <w:rStyle w:val="afff4"/>
          </w:rPr>
          <w:t>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7</w:t>
        </w:r>
        <w:r w:rsidR="0043127C">
          <w:rPr>
            <w:webHidden/>
          </w:rPr>
          <w:fldChar w:fldCharType="end"/>
        </w:r>
      </w:hyperlink>
    </w:p>
    <w:p w14:paraId="2584934C" w14:textId="67D4D6D1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3" w:history="1">
        <w:r w:rsidR="0043127C" w:rsidRPr="003105E9">
          <w:rPr>
            <w:rStyle w:val="afff4"/>
          </w:rPr>
          <w:t>4.5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9</w:t>
        </w:r>
        <w:r w:rsidR="0043127C">
          <w:rPr>
            <w:webHidden/>
          </w:rPr>
          <w:fldChar w:fldCharType="end"/>
        </w:r>
      </w:hyperlink>
    </w:p>
    <w:p w14:paraId="6A138D4B" w14:textId="6B42076F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4" w:history="1">
        <w:r w:rsidR="0043127C" w:rsidRPr="003105E9">
          <w:rPr>
            <w:rStyle w:val="afff4"/>
          </w:rPr>
          <w:t>4.5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79</w:t>
        </w:r>
        <w:r w:rsidR="0043127C">
          <w:rPr>
            <w:webHidden/>
          </w:rPr>
          <w:fldChar w:fldCharType="end"/>
        </w:r>
      </w:hyperlink>
    </w:p>
    <w:p w14:paraId="0B20696A" w14:textId="5F2422A9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5" w:history="1">
        <w:r w:rsidR="0043127C" w:rsidRPr="003105E9">
          <w:rPr>
            <w:rStyle w:val="afff4"/>
          </w:rPr>
          <w:t>4.5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80</w:t>
        </w:r>
        <w:r w:rsidR="0043127C">
          <w:rPr>
            <w:webHidden/>
          </w:rPr>
          <w:fldChar w:fldCharType="end"/>
        </w:r>
      </w:hyperlink>
    </w:p>
    <w:p w14:paraId="7578C1F3" w14:textId="0852989F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6" w:history="1">
        <w:r w:rsidR="0043127C" w:rsidRPr="003105E9">
          <w:rPr>
            <w:rStyle w:val="afff4"/>
          </w:rPr>
          <w:t>4.5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80</w:t>
        </w:r>
        <w:r w:rsidR="0043127C">
          <w:rPr>
            <w:webHidden/>
          </w:rPr>
          <w:fldChar w:fldCharType="end"/>
        </w:r>
      </w:hyperlink>
    </w:p>
    <w:p w14:paraId="34B57B31" w14:textId="63B5BC77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687" w:history="1">
        <w:r w:rsidR="0043127C" w:rsidRPr="003105E9">
          <w:rPr>
            <w:rStyle w:val="afff4"/>
            <w:rFonts w:cs="Verdana"/>
          </w:rPr>
          <w:t>4.6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Уведомление о факте записи на вакцинацию ($notify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81</w:t>
        </w:r>
        <w:r w:rsidR="0043127C">
          <w:rPr>
            <w:webHidden/>
          </w:rPr>
          <w:fldChar w:fldCharType="end"/>
        </w:r>
      </w:hyperlink>
    </w:p>
    <w:p w14:paraId="3143E0A4" w14:textId="4E0BFD9E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8" w:history="1">
        <w:r w:rsidR="0043127C" w:rsidRPr="003105E9">
          <w:rPr>
            <w:rStyle w:val="afff4"/>
          </w:rPr>
          <w:t>4.6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83</w:t>
        </w:r>
        <w:r w:rsidR="0043127C">
          <w:rPr>
            <w:webHidden/>
          </w:rPr>
          <w:fldChar w:fldCharType="end"/>
        </w:r>
      </w:hyperlink>
    </w:p>
    <w:p w14:paraId="140DC541" w14:textId="3D0D6ED0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89" w:history="1">
        <w:r w:rsidR="0043127C" w:rsidRPr="003105E9">
          <w:rPr>
            <w:rStyle w:val="afff4"/>
          </w:rPr>
          <w:t>4.6.1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atien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8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92</w:t>
        </w:r>
        <w:r w:rsidR="0043127C">
          <w:rPr>
            <w:webHidden/>
          </w:rPr>
          <w:fldChar w:fldCharType="end"/>
        </w:r>
      </w:hyperlink>
    </w:p>
    <w:p w14:paraId="6F5501A3" w14:textId="4761084A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0" w:history="1">
        <w:r w:rsidR="0043127C" w:rsidRPr="003105E9">
          <w:rPr>
            <w:rStyle w:val="afff4"/>
          </w:rPr>
          <w:t>4.6.1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Schedu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96</w:t>
        </w:r>
        <w:r w:rsidR="0043127C">
          <w:rPr>
            <w:webHidden/>
          </w:rPr>
          <w:fldChar w:fldCharType="end"/>
        </w:r>
      </w:hyperlink>
    </w:p>
    <w:p w14:paraId="2B2CBECE" w14:textId="7087D9D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1" w:history="1">
        <w:r w:rsidR="0043127C" w:rsidRPr="003105E9">
          <w:rPr>
            <w:rStyle w:val="afff4"/>
          </w:rPr>
          <w:t>4.6.1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Ro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98</w:t>
        </w:r>
        <w:r w:rsidR="0043127C">
          <w:rPr>
            <w:webHidden/>
          </w:rPr>
          <w:fldChar w:fldCharType="end"/>
        </w:r>
      </w:hyperlink>
    </w:p>
    <w:p w14:paraId="6EA0B096" w14:textId="26BD20F1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2" w:history="1">
        <w:r w:rsidR="0043127C" w:rsidRPr="003105E9">
          <w:rPr>
            <w:rStyle w:val="afff4"/>
          </w:rPr>
          <w:t>4.6.1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05</w:t>
        </w:r>
        <w:r w:rsidR="0043127C">
          <w:rPr>
            <w:webHidden/>
          </w:rPr>
          <w:fldChar w:fldCharType="end"/>
        </w:r>
      </w:hyperlink>
    </w:p>
    <w:p w14:paraId="25A35CD6" w14:textId="40A57F90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3" w:history="1">
        <w:r w:rsidR="0043127C" w:rsidRPr="003105E9">
          <w:rPr>
            <w:rStyle w:val="afff4"/>
          </w:rPr>
          <w:t>4.6.1.5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Location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07</w:t>
        </w:r>
        <w:r w:rsidR="0043127C">
          <w:rPr>
            <w:webHidden/>
          </w:rPr>
          <w:fldChar w:fldCharType="end"/>
        </w:r>
      </w:hyperlink>
    </w:p>
    <w:p w14:paraId="072D386A" w14:textId="281B9221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4" w:history="1">
        <w:r w:rsidR="0043127C" w:rsidRPr="003105E9">
          <w:rPr>
            <w:rStyle w:val="afff4"/>
          </w:rPr>
          <w:t>4.6.1.6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Slo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12</w:t>
        </w:r>
        <w:r w:rsidR="0043127C">
          <w:rPr>
            <w:webHidden/>
          </w:rPr>
          <w:fldChar w:fldCharType="end"/>
        </w:r>
      </w:hyperlink>
    </w:p>
    <w:p w14:paraId="6CD9F699" w14:textId="44C1B529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5" w:history="1">
        <w:r w:rsidR="0043127C" w:rsidRPr="003105E9">
          <w:rPr>
            <w:rStyle w:val="afff4"/>
          </w:rPr>
          <w:t>4.6.1.7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Appointmen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14</w:t>
        </w:r>
        <w:r w:rsidR="0043127C">
          <w:rPr>
            <w:webHidden/>
          </w:rPr>
          <w:fldChar w:fldCharType="end"/>
        </w:r>
      </w:hyperlink>
    </w:p>
    <w:p w14:paraId="00D63F5A" w14:textId="564FB013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6" w:history="1">
        <w:r w:rsidR="0043127C" w:rsidRPr="003105E9">
          <w:rPr>
            <w:rStyle w:val="afff4"/>
          </w:rPr>
          <w:t>4.6.1.8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Organization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16</w:t>
        </w:r>
        <w:r w:rsidR="0043127C">
          <w:rPr>
            <w:webHidden/>
          </w:rPr>
          <w:fldChar w:fldCharType="end"/>
        </w:r>
      </w:hyperlink>
    </w:p>
    <w:p w14:paraId="3649053C" w14:textId="4A229BFF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7" w:history="1">
        <w:r w:rsidR="0043127C" w:rsidRPr="003105E9">
          <w:rPr>
            <w:rStyle w:val="afff4"/>
          </w:rPr>
          <w:t>4.6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17</w:t>
        </w:r>
        <w:r w:rsidR="0043127C">
          <w:rPr>
            <w:webHidden/>
          </w:rPr>
          <w:fldChar w:fldCharType="end"/>
        </w:r>
      </w:hyperlink>
    </w:p>
    <w:p w14:paraId="2A5AA8B7" w14:textId="2CC77056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8" w:history="1">
        <w:r w:rsidR="0043127C" w:rsidRPr="003105E9">
          <w:rPr>
            <w:rStyle w:val="afff4"/>
          </w:rPr>
          <w:t>4.6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17</w:t>
        </w:r>
        <w:r w:rsidR="0043127C">
          <w:rPr>
            <w:webHidden/>
          </w:rPr>
          <w:fldChar w:fldCharType="end"/>
        </w:r>
      </w:hyperlink>
    </w:p>
    <w:p w14:paraId="73073238" w14:textId="7A2D5FE4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699" w:history="1">
        <w:r w:rsidR="0043127C" w:rsidRPr="003105E9">
          <w:rPr>
            <w:rStyle w:val="afff4"/>
          </w:rPr>
          <w:t>4.6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69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30</w:t>
        </w:r>
        <w:r w:rsidR="0043127C">
          <w:rPr>
            <w:webHidden/>
          </w:rPr>
          <w:fldChar w:fldCharType="end"/>
        </w:r>
      </w:hyperlink>
    </w:p>
    <w:p w14:paraId="761E81F5" w14:textId="39C4A710" w:rsidR="0043127C" w:rsidRDefault="008653B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7599700" w:history="1">
        <w:r w:rsidR="0043127C" w:rsidRPr="003105E9">
          <w:rPr>
            <w:rStyle w:val="afff4"/>
            <w:rFonts w:cs="Verdana"/>
          </w:rPr>
          <w:t>4.7</w:t>
        </w:r>
        <w:r w:rsidR="0043127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3127C" w:rsidRPr="003105E9">
          <w:rPr>
            <w:rStyle w:val="afff4"/>
          </w:rPr>
          <w:t>Уведомление об изменении записи на вакцинацию ($changenotification)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31</w:t>
        </w:r>
        <w:r w:rsidR="0043127C">
          <w:rPr>
            <w:webHidden/>
          </w:rPr>
          <w:fldChar w:fldCharType="end"/>
        </w:r>
      </w:hyperlink>
    </w:p>
    <w:p w14:paraId="0B6C7856" w14:textId="4849E6C1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1" w:history="1">
        <w:r w:rsidR="0043127C" w:rsidRPr="003105E9">
          <w:rPr>
            <w:rStyle w:val="afff4"/>
          </w:rPr>
          <w:t>4.7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параметров запроса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33</w:t>
        </w:r>
        <w:r w:rsidR="0043127C">
          <w:rPr>
            <w:webHidden/>
          </w:rPr>
          <w:fldChar w:fldCharType="end"/>
        </w:r>
      </w:hyperlink>
    </w:p>
    <w:p w14:paraId="5B51371C" w14:textId="56266110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2" w:history="1">
        <w:r w:rsidR="0043127C" w:rsidRPr="003105E9">
          <w:rPr>
            <w:rStyle w:val="afff4"/>
          </w:rPr>
          <w:t>4.7.1.1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atien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42</w:t>
        </w:r>
        <w:r w:rsidR="0043127C">
          <w:rPr>
            <w:webHidden/>
          </w:rPr>
          <w:fldChar w:fldCharType="end"/>
        </w:r>
      </w:hyperlink>
    </w:p>
    <w:p w14:paraId="55BC0C08" w14:textId="196692AF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3" w:history="1">
        <w:r w:rsidR="0043127C" w:rsidRPr="003105E9">
          <w:rPr>
            <w:rStyle w:val="afff4"/>
          </w:rPr>
          <w:t>4.7.1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Schedu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46</w:t>
        </w:r>
        <w:r w:rsidR="0043127C">
          <w:rPr>
            <w:webHidden/>
          </w:rPr>
          <w:fldChar w:fldCharType="end"/>
        </w:r>
      </w:hyperlink>
    </w:p>
    <w:p w14:paraId="2A266719" w14:textId="0F15FE5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4" w:history="1">
        <w:r w:rsidR="0043127C" w:rsidRPr="003105E9">
          <w:rPr>
            <w:rStyle w:val="afff4"/>
          </w:rPr>
          <w:t>4.7.1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Role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4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48</w:t>
        </w:r>
        <w:r w:rsidR="0043127C">
          <w:rPr>
            <w:webHidden/>
          </w:rPr>
          <w:fldChar w:fldCharType="end"/>
        </w:r>
      </w:hyperlink>
    </w:p>
    <w:p w14:paraId="1E4DFBE8" w14:textId="59CA52D9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5" w:history="1">
        <w:r w:rsidR="0043127C" w:rsidRPr="003105E9">
          <w:rPr>
            <w:rStyle w:val="afff4"/>
          </w:rPr>
          <w:t>4.7.1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Practitioner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5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55</w:t>
        </w:r>
        <w:r w:rsidR="0043127C">
          <w:rPr>
            <w:webHidden/>
          </w:rPr>
          <w:fldChar w:fldCharType="end"/>
        </w:r>
      </w:hyperlink>
    </w:p>
    <w:p w14:paraId="30C5B43F" w14:textId="41D93E7A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6" w:history="1">
        <w:r w:rsidR="0043127C" w:rsidRPr="003105E9">
          <w:rPr>
            <w:rStyle w:val="afff4"/>
          </w:rPr>
          <w:t>4.7.1.5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Location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6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57</w:t>
        </w:r>
        <w:r w:rsidR="0043127C">
          <w:rPr>
            <w:webHidden/>
          </w:rPr>
          <w:fldChar w:fldCharType="end"/>
        </w:r>
      </w:hyperlink>
    </w:p>
    <w:p w14:paraId="2BA09ADF" w14:textId="463E9A86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7" w:history="1">
        <w:r w:rsidR="0043127C" w:rsidRPr="003105E9">
          <w:rPr>
            <w:rStyle w:val="afff4"/>
          </w:rPr>
          <w:t>4.7.1.6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  <w:lang w:val="en-US"/>
          </w:rPr>
          <w:t>Slo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7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62</w:t>
        </w:r>
        <w:r w:rsidR="0043127C">
          <w:rPr>
            <w:webHidden/>
          </w:rPr>
          <w:fldChar w:fldCharType="end"/>
        </w:r>
      </w:hyperlink>
    </w:p>
    <w:p w14:paraId="4B622983" w14:textId="6ABAD61A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8" w:history="1">
        <w:r w:rsidR="0043127C" w:rsidRPr="003105E9">
          <w:rPr>
            <w:rStyle w:val="afff4"/>
          </w:rPr>
          <w:t>4.7.1.7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Appointment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8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64</w:t>
        </w:r>
        <w:r w:rsidR="0043127C">
          <w:rPr>
            <w:webHidden/>
          </w:rPr>
          <w:fldChar w:fldCharType="end"/>
        </w:r>
      </w:hyperlink>
    </w:p>
    <w:p w14:paraId="0FDF71E4" w14:textId="1CB491F8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09" w:history="1">
        <w:r w:rsidR="0043127C" w:rsidRPr="003105E9">
          <w:rPr>
            <w:rStyle w:val="afff4"/>
          </w:rPr>
          <w:t>4.7.1.8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Organization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09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68</w:t>
        </w:r>
        <w:r w:rsidR="0043127C">
          <w:rPr>
            <w:webHidden/>
          </w:rPr>
          <w:fldChar w:fldCharType="end"/>
        </w:r>
      </w:hyperlink>
    </w:p>
    <w:p w14:paraId="0A20EF81" w14:textId="01E3AC0C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10" w:history="1">
        <w:r w:rsidR="0043127C" w:rsidRPr="003105E9">
          <w:rPr>
            <w:rStyle w:val="afff4"/>
          </w:rPr>
          <w:t>4.7.2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писание выходных данных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10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70</w:t>
        </w:r>
        <w:r w:rsidR="0043127C">
          <w:rPr>
            <w:webHidden/>
          </w:rPr>
          <w:fldChar w:fldCharType="end"/>
        </w:r>
      </w:hyperlink>
    </w:p>
    <w:p w14:paraId="2C90D9C4" w14:textId="1F2A3314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11" w:history="1">
        <w:r w:rsidR="0043127C" w:rsidRPr="003105E9">
          <w:rPr>
            <w:rStyle w:val="afff4"/>
          </w:rPr>
          <w:t>4.7.3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Запрос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11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70</w:t>
        </w:r>
        <w:r w:rsidR="0043127C">
          <w:rPr>
            <w:webHidden/>
          </w:rPr>
          <w:fldChar w:fldCharType="end"/>
        </w:r>
      </w:hyperlink>
    </w:p>
    <w:p w14:paraId="4BFF0CFE" w14:textId="365D4E32" w:rsidR="0043127C" w:rsidRDefault="008653B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7599712" w:history="1">
        <w:r w:rsidR="0043127C" w:rsidRPr="003105E9">
          <w:rPr>
            <w:rStyle w:val="afff4"/>
          </w:rPr>
          <w:t>4.7.4</w:t>
        </w:r>
        <w:r w:rsidR="0043127C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43127C" w:rsidRPr="003105E9">
          <w:rPr>
            <w:rStyle w:val="afff4"/>
          </w:rPr>
          <w:t>Ответ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12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198</w:t>
        </w:r>
        <w:r w:rsidR="0043127C">
          <w:rPr>
            <w:webHidden/>
          </w:rPr>
          <w:fldChar w:fldCharType="end"/>
        </w:r>
      </w:hyperlink>
    </w:p>
    <w:p w14:paraId="12A24F7B" w14:textId="4BB7CF1E" w:rsidR="0043127C" w:rsidRDefault="008653B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7599713" w:history="1">
        <w:r w:rsidR="0043127C" w:rsidRPr="003105E9">
          <w:rPr>
            <w:rStyle w:val="afff4"/>
          </w:rPr>
          <w:t>Приложение 1. Справочник ошибок</w:t>
        </w:r>
        <w:r w:rsidR="0043127C">
          <w:rPr>
            <w:webHidden/>
          </w:rPr>
          <w:tab/>
        </w:r>
        <w:r w:rsidR="0043127C">
          <w:rPr>
            <w:webHidden/>
          </w:rPr>
          <w:fldChar w:fldCharType="begin"/>
        </w:r>
        <w:r w:rsidR="0043127C">
          <w:rPr>
            <w:webHidden/>
          </w:rPr>
          <w:instrText xml:space="preserve"> PAGEREF _Toc117599713 \h </w:instrText>
        </w:r>
        <w:r w:rsidR="0043127C">
          <w:rPr>
            <w:webHidden/>
          </w:rPr>
        </w:r>
        <w:r w:rsidR="0043127C">
          <w:rPr>
            <w:webHidden/>
          </w:rPr>
          <w:fldChar w:fldCharType="separate"/>
        </w:r>
        <w:r w:rsidR="002609D5">
          <w:rPr>
            <w:webHidden/>
          </w:rPr>
          <w:t>200</w:t>
        </w:r>
        <w:r w:rsidR="0043127C">
          <w:rPr>
            <w:webHidden/>
          </w:rPr>
          <w:fldChar w:fldCharType="end"/>
        </w:r>
      </w:hyperlink>
    </w:p>
    <w:p w14:paraId="17B43E9C" w14:textId="77777777" w:rsidR="0043456C" w:rsidRDefault="0043456C" w:rsidP="00EB47F8">
      <w:r w:rsidRPr="004C31EB">
        <w:fldChar w:fldCharType="end"/>
      </w:r>
      <w:bookmarkEnd w:id="6"/>
    </w:p>
    <w:p w14:paraId="78D2A65C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117599651"/>
      <w:r w:rsidRPr="008A5E0B">
        <w:lastRenderedPageBreak/>
        <w:t>Определения, обозначения</w:t>
      </w:r>
      <w:bookmarkEnd w:id="7"/>
      <w:r w:rsidRPr="008A5E0B">
        <w:t xml:space="preserve"> и сокращения</w:t>
      </w:r>
      <w:bookmarkEnd w:id="8"/>
      <w:bookmarkEnd w:id="9"/>
      <w:bookmarkEnd w:id="10"/>
      <w:bookmarkEnd w:id="11"/>
      <w:bookmarkEnd w:id="12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14:paraId="29A3DF44" w14:textId="77777777" w:rsidTr="00EB47F8">
        <w:trPr>
          <w:tblHeader/>
          <w:jc w:val="center"/>
        </w:trPr>
        <w:tc>
          <w:tcPr>
            <w:tcW w:w="1170" w:type="pct"/>
            <w:vAlign w:val="center"/>
          </w:tcPr>
          <w:p w14:paraId="44450065" w14:textId="77777777"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14:paraId="262D0EF7" w14:textId="77777777"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14:paraId="58382680" w14:textId="77777777" w:rsidTr="00EB47F8">
        <w:trPr>
          <w:jc w:val="center"/>
        </w:trPr>
        <w:tc>
          <w:tcPr>
            <w:tcW w:w="1170" w:type="pct"/>
            <w:vAlign w:val="center"/>
          </w:tcPr>
          <w:p w14:paraId="0EB8FCC3" w14:textId="77777777"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14:paraId="69C57C22" w14:textId="77777777"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14:paraId="0A9F07B9" w14:textId="77777777" w:rsidTr="00EB47F8">
        <w:trPr>
          <w:jc w:val="center"/>
        </w:trPr>
        <w:tc>
          <w:tcPr>
            <w:tcW w:w="1170" w:type="pct"/>
            <w:vAlign w:val="center"/>
          </w:tcPr>
          <w:p w14:paraId="7D29E9E4" w14:textId="77777777"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14:paraId="4BFED786" w14:textId="77777777"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14:paraId="102FCE56" w14:textId="77777777" w:rsidTr="00187421">
        <w:trPr>
          <w:jc w:val="center"/>
        </w:trPr>
        <w:tc>
          <w:tcPr>
            <w:tcW w:w="1170" w:type="pct"/>
          </w:tcPr>
          <w:p w14:paraId="11F80818" w14:textId="77777777"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14:paraId="735B49EC" w14:textId="77777777"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14:paraId="513E0287" w14:textId="77777777" w:rsidTr="00187421">
        <w:trPr>
          <w:jc w:val="center"/>
        </w:trPr>
        <w:tc>
          <w:tcPr>
            <w:tcW w:w="1170" w:type="pct"/>
          </w:tcPr>
          <w:p w14:paraId="150B666D" w14:textId="77777777"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14:paraId="71652B60" w14:textId="77777777"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14:paraId="068F311A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52F3CA3C" w14:textId="77777777"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14:paraId="6DA24DCA" w14:textId="77777777"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14:paraId="1A1EA9ED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3E5B6985" w14:textId="77777777" w:rsidR="00DB0407" w:rsidRPr="00292BE6" w:rsidRDefault="00DB0407" w:rsidP="00DB0407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14:paraId="53EBDA33" w14:textId="77777777"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14:paraId="7C672BFF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2569A2F2" w14:textId="77777777"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14:paraId="609CDA14" w14:textId="77777777"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14:paraId="57FEF403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1D0FC3B5" w14:textId="77777777"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14:paraId="00D3CA27" w14:textId="77777777" w:rsidR="00DB0407" w:rsidRDefault="00DB0407" w:rsidP="00DB0407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14:paraId="6CDE3558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6AE3F99F" w14:textId="77777777"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14:paraId="46EC2898" w14:textId="77777777"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14:paraId="112FA93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23B160EA" w14:textId="77777777"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14:paraId="66DFB2DE" w14:textId="77777777"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14:paraId="2EDDE1E4" w14:textId="77777777"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14:paraId="6C2C79E9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C7C78F3" w14:textId="77777777"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14:paraId="7E3902C7" w14:textId="77777777"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14:paraId="3DD7C98F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14DD5F6" w14:textId="77777777"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14:paraId="2215EAA7" w14:textId="77777777"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14:paraId="5275D2C5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1A5C3D78" w14:textId="77777777"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14:paraId="5FAEDD8A" w14:textId="77777777"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14:paraId="361F5D55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D23AF07" w14:textId="77777777"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14:paraId="2CFE62C1" w14:textId="77777777"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14:paraId="7A6DC46A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C4C49D6" w14:textId="77777777"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14:paraId="45B98D47" w14:textId="77777777"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14:paraId="6F65C1D0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0151EBA" w14:textId="77777777"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14:paraId="2548A81A" w14:textId="77777777"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14:paraId="43462918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2DC936A2" w14:textId="77777777"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14:paraId="1B41B840" w14:textId="77777777"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14:paraId="6151DA9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75A3603F" w14:textId="77777777"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14:paraId="17B04B9F" w14:textId="77777777"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14:paraId="6101F9F1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1C3CC0A8" w14:textId="77777777"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14:paraId="61B7BE07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14:paraId="7D9E1E36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23DE85DE" w14:textId="77777777"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14:paraId="2AC25E08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14:paraId="21A899C6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5F9FE7F" w14:textId="77777777"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14:paraId="52A511CC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14:paraId="4E868293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5C201286" w14:textId="77777777"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14:paraId="55739777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14:paraId="55B2A9AD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194C3325" w14:textId="77777777"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14:paraId="1B52E1F1" w14:textId="77777777"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14:paraId="4224247E" w14:textId="77777777" w:rsidR="0043456C" w:rsidRPr="000240D4" w:rsidRDefault="0043456C" w:rsidP="007368FB"/>
    <w:p w14:paraId="7F98DD05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3" w:name="_Toc117599652"/>
      <w:bookmarkStart w:id="14" w:name="_Toc296350124"/>
      <w:r w:rsidRPr="008A5E0B">
        <w:lastRenderedPageBreak/>
        <w:t>Описание решения</w:t>
      </w:r>
      <w:bookmarkEnd w:id="13"/>
    </w:p>
    <w:p w14:paraId="2664148F" w14:textId="77777777"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14:paraId="687582A5" w14:textId="77777777" w:rsidR="00DB0407" w:rsidRPr="006F2F79" w:rsidRDefault="006F2F79" w:rsidP="006F2F79">
      <w:pPr>
        <w:pStyle w:val="a9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 w:rsidR="006D6765">
        <w:t>на вакцинац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 w:rsidR="006D6765">
        <w:t>на вакцинацию (</w:t>
      </w:r>
      <w:r w:rsidR="006D6765" w:rsidRPr="006D6765">
        <w:t>запись на прием к врачу, осуществляющему предварительный осмотр перед вакцинацией</w:t>
      </w:r>
      <w:r w:rsidR="006D6765">
        <w:t>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14:paraId="7F21E5D4" w14:textId="77777777" w:rsidR="000C60ED" w:rsidRDefault="000C60ED" w:rsidP="000C60ED">
      <w:pPr>
        <w:pStyle w:val="a9"/>
      </w:pPr>
      <w:r>
        <w:t>Участниками процесса в рамках услуги «</w:t>
      </w:r>
      <w:r w:rsidRPr="000C60ED">
        <w:t xml:space="preserve">Запись на </w:t>
      </w:r>
      <w:r w:rsidR="006D6765">
        <w:t>вакцинацию</w:t>
      </w:r>
      <w:r>
        <w:t>» являются:</w:t>
      </w:r>
    </w:p>
    <w:p w14:paraId="527AF9D0" w14:textId="77777777" w:rsidR="000C60ED" w:rsidRDefault="000C60ED" w:rsidP="0088037F">
      <w:pPr>
        <w:pStyle w:val="a9"/>
        <w:numPr>
          <w:ilvl w:val="0"/>
          <w:numId w:val="24"/>
        </w:numPr>
      </w:pPr>
      <w:r>
        <w:t>СЗПВ;</w:t>
      </w:r>
    </w:p>
    <w:p w14:paraId="52CE8DE2" w14:textId="77777777" w:rsidR="000C60ED" w:rsidRDefault="000C60ED" w:rsidP="0088037F">
      <w:pPr>
        <w:pStyle w:val="a9"/>
        <w:numPr>
          <w:ilvl w:val="0"/>
          <w:numId w:val="24"/>
        </w:numPr>
      </w:pPr>
      <w:r>
        <w:t>Клиент СЗПВ (инициатор оформления записи);</w:t>
      </w:r>
    </w:p>
    <w:p w14:paraId="5925F177" w14:textId="77777777" w:rsidR="000C60ED" w:rsidRPr="006F2F79" w:rsidRDefault="000C60ED" w:rsidP="0088037F">
      <w:pPr>
        <w:pStyle w:val="a9"/>
        <w:numPr>
          <w:ilvl w:val="0"/>
          <w:numId w:val="24"/>
        </w:numPr>
      </w:pPr>
      <w:r>
        <w:t xml:space="preserve">МИС целевой МО (владелец расписания медицинских ресурсов для записи </w:t>
      </w:r>
      <w:r w:rsidR="006D6765">
        <w:t>на вакцинацию</w:t>
      </w:r>
      <w:r>
        <w:t>).</w:t>
      </w:r>
    </w:p>
    <w:p w14:paraId="1FAD3E52" w14:textId="77777777" w:rsidR="00234500" w:rsidRDefault="000C60ED" w:rsidP="00234500">
      <w:pPr>
        <w:pStyle w:val="a9"/>
      </w:pPr>
      <w:r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Pr="000C60ED">
        <w:t>Рисун</w:t>
      </w:r>
      <w:r w:rsidR="006F2F79">
        <w:t>ке</w:t>
      </w:r>
      <w:r w:rsidRPr="000C60ED">
        <w:t xml:space="preserve"> 1</w:t>
      </w:r>
      <w:r w:rsidR="00E5691F">
        <w:fldChar w:fldCharType="end"/>
      </w:r>
      <w:r>
        <w:t xml:space="preserve"> представлена схема информационного взаимодействия в рамках услуги «Запись на </w:t>
      </w:r>
      <w:r w:rsidR="00CD71EE">
        <w:t>вакцинацию</w:t>
      </w:r>
      <w:r>
        <w:t>»</w:t>
      </w:r>
      <w:r w:rsidR="009A2A7F">
        <w:t>.</w:t>
      </w:r>
      <w:r w:rsidR="00234500">
        <w:br w:type="page"/>
      </w:r>
    </w:p>
    <w:p w14:paraId="543C8C55" w14:textId="77777777" w:rsidR="00234500" w:rsidRDefault="00A769A9" w:rsidP="00A769A9">
      <w:pPr>
        <w:pStyle w:val="a9"/>
        <w:ind w:firstLine="0"/>
        <w:jc w:val="center"/>
      </w:pPr>
      <w:r>
        <w:object w:dxaOrig="10515" w:dyaOrig="15195" w14:anchorId="6F3632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629.25pt" o:ole="">
            <v:imagedata r:id="rId9" o:title=""/>
          </v:shape>
          <o:OLEObject Type="Embed" ProgID="Visio.Drawing.15" ShapeID="_x0000_i1025" DrawAspect="Content" ObjectID="_1728392952" r:id="rId10"/>
        </w:object>
      </w:r>
    </w:p>
    <w:p w14:paraId="31E069BA" w14:textId="77777777"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5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</w:t>
      </w:r>
      <w:r w:rsidR="000C60ED">
        <w:rPr>
          <w:b/>
          <w:sz w:val="24"/>
          <w:szCs w:val="24"/>
        </w:rPr>
        <w:t xml:space="preserve">услуги </w:t>
      </w:r>
      <w:r w:rsidRPr="009A2A7F">
        <w:rPr>
          <w:b/>
          <w:sz w:val="24"/>
          <w:szCs w:val="24"/>
        </w:rPr>
        <w:t xml:space="preserve">«Запись </w:t>
      </w:r>
      <w:r w:rsidR="006D6765">
        <w:rPr>
          <w:b/>
          <w:sz w:val="24"/>
          <w:szCs w:val="24"/>
        </w:rPr>
        <w:t>на вакцинацию</w:t>
      </w:r>
      <w:r w:rsidRPr="009A2A7F">
        <w:rPr>
          <w:b/>
          <w:sz w:val="24"/>
          <w:szCs w:val="24"/>
        </w:rPr>
        <w:t>»</w:t>
      </w:r>
    </w:p>
    <w:p w14:paraId="0944DE0A" w14:textId="77777777" w:rsidR="00DB0407" w:rsidRPr="00AE7DC5" w:rsidRDefault="00DB0407" w:rsidP="00DB0407">
      <w:pPr>
        <w:pStyle w:val="a9"/>
      </w:pPr>
      <w:r w:rsidRPr="00AE7DC5">
        <w:lastRenderedPageBreak/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3206D477" w14:textId="77777777" w:rsidR="00DB0407" w:rsidRPr="00AE7DC5" w:rsidRDefault="00DB0407" w:rsidP="00DB0407">
      <w:pPr>
        <w:pStyle w:val="a9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на </w:t>
      </w:r>
      <w:r w:rsidR="006D6765">
        <w:t>вакцинацию</w:t>
      </w:r>
      <w:r>
        <w:t xml:space="preserve">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4B11A0DD" w14:textId="77777777"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14:paraId="7E550AA2" w14:textId="77777777" w:rsidR="000F1385" w:rsidRPr="008A5E0B" w:rsidRDefault="000F1385" w:rsidP="000F1385">
      <w:pPr>
        <w:pStyle w:val="11"/>
        <w:numPr>
          <w:ilvl w:val="0"/>
          <w:numId w:val="6"/>
        </w:numPr>
      </w:pPr>
      <w:bookmarkStart w:id="16" w:name="_Ref369767828"/>
      <w:bookmarkStart w:id="17" w:name="_Ref369767849"/>
      <w:bookmarkStart w:id="18" w:name="_Ref369770149"/>
      <w:bookmarkStart w:id="19" w:name="_Toc32334065"/>
      <w:bookmarkStart w:id="20" w:name="_Toc117599653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6"/>
      <w:bookmarkEnd w:id="17"/>
      <w:bookmarkEnd w:id="18"/>
      <w:bookmarkEnd w:id="19"/>
      <w:bookmarkEnd w:id="20"/>
    </w:p>
    <w:p w14:paraId="1F85EC94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117599654"/>
      <w:r w:rsidRPr="000C6DB8">
        <w:t>Общая информация о сервисе</w:t>
      </w:r>
      <w:bookmarkEnd w:id="21"/>
    </w:p>
    <w:p w14:paraId="6FD1A9D4" w14:textId="77777777"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596D0F78" w14:textId="77777777" w:rsidR="000F1385" w:rsidRDefault="008653B9" w:rsidP="008D25B3">
      <w:pPr>
        <w:pStyle w:val="a9"/>
        <w:numPr>
          <w:ilvl w:val="0"/>
          <w:numId w:val="17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14:paraId="47F74656" w14:textId="77777777" w:rsidR="000F1385" w:rsidRDefault="008653B9" w:rsidP="008D25B3">
      <w:pPr>
        <w:pStyle w:val="a9"/>
        <w:numPr>
          <w:ilvl w:val="0"/>
          <w:numId w:val="17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14:paraId="74521F9D" w14:textId="77777777"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14:paraId="0D93CA17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117599655"/>
      <w:r w:rsidRPr="000C6DB8">
        <w:t>Требования к авторизации</w:t>
      </w:r>
      <w:bookmarkEnd w:id="22"/>
    </w:p>
    <w:p w14:paraId="79BC982A" w14:textId="77777777"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14:paraId="53266BDB" w14:textId="77777777"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r w:rsidRPr="000A5477">
        <w:rPr>
          <w:rFonts w:ascii="Consolas" w:hAnsi="Consolas"/>
          <w:color w:val="333333"/>
          <w:lang w:val="en-US"/>
        </w:rPr>
        <w:t xml:space="preserve">][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0404A048" w14:textId="77777777"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14:paraId="408596F7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3" w:name="_Toc117599656"/>
      <w:r w:rsidRPr="000C6DB8">
        <w:t>Использование справочников</w:t>
      </w:r>
      <w:bookmarkEnd w:id="23"/>
    </w:p>
    <w:p w14:paraId="5FFD4D08" w14:textId="77777777"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7A2304" w:rsidRPr="008A5DBE">
        <w:t>Описание сервиса Терминологии и правила взаимодействия с ним приведены по ссылке: </w:t>
      </w:r>
      <w:r w:rsidR="007A2304" w:rsidRPr="00BE6965">
        <w:t>http://api.n3med.ru/api/nsi/nsi/</w:t>
      </w:r>
      <w:r w:rsidR="007A2304" w:rsidRPr="008A5DBE">
        <w:t>.</w:t>
      </w:r>
    </w:p>
    <w:p w14:paraId="13811ACE" w14:textId="77777777"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5AEDFDB7" w14:textId="77777777"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772B4E1D" w14:textId="77777777"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14:paraId="5360994F" w14:textId="77777777"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3BE63F65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0B1ADB6A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20601D31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urn:oid:[OID справочника в сервисе Терминологии]",</w:t>
      </w:r>
    </w:p>
    <w:p w14:paraId="224CB6AC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74089E1A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09A63F70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49DC660E" w14:textId="77777777"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27441409" w14:textId="77777777" w:rsidR="00FA5B6E" w:rsidRDefault="00FA5B6E" w:rsidP="00FA5B6E">
      <w:pPr>
        <w:pStyle w:val="a9"/>
      </w:pPr>
      <w:r>
        <w:t>Справочники, используемые в</w:t>
      </w:r>
      <w:r w:rsidR="005709BF">
        <w:t xml:space="preserve"> рамках услуги «</w:t>
      </w:r>
      <w:r w:rsidR="005709BF" w:rsidRPr="000C60ED">
        <w:t xml:space="preserve">Запись на </w:t>
      </w:r>
      <w:r w:rsidR="00962019">
        <w:t>вакцинацию</w:t>
      </w:r>
      <w:r w:rsidR="005709BF">
        <w:t>»</w:t>
      </w:r>
      <w:r>
        <w:t>:</w:t>
      </w:r>
    </w:p>
    <w:p w14:paraId="79C154CA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ЛПУ» Интеграционной платформы</w:t>
      </w:r>
    </w:p>
    <w:p w14:paraId="08DEBA14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14:paraId="63954BEF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Справочник МО региона» (OID 1.2.643.2.69.1.1.1.64)</w:t>
      </w:r>
    </w:p>
    <w:p w14:paraId="718EF247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Классификатор половой принадлежности» (OID 1.2.643.5.1.13.2.1.1.156)</w:t>
      </w:r>
    </w:p>
    <w:p w14:paraId="13F1818F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Роль пользователя»</w:t>
      </w:r>
    </w:p>
    <w:p w14:paraId="330416DA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Справочник «Источники записи»</w:t>
      </w:r>
      <w:r w:rsidR="00950B86">
        <w:t xml:space="preserve"> (</w:t>
      </w:r>
      <w:r w:rsidR="00950B86" w:rsidRPr="000F56BF">
        <w:t xml:space="preserve">OID </w:t>
      </w:r>
      <w:r w:rsidR="00950B86" w:rsidRPr="00263996">
        <w:t>1.2.643.2.69.1.1.1.115</w:t>
      </w:r>
      <w:r w:rsidR="00950B86">
        <w:t>)</w:t>
      </w:r>
    </w:p>
    <w:p w14:paraId="3EED831C" w14:textId="77777777" w:rsidR="00FA5B6E" w:rsidRPr="000F56BF" w:rsidRDefault="00FA5B6E" w:rsidP="0088037F">
      <w:pPr>
        <w:pStyle w:val="a9"/>
        <w:numPr>
          <w:ilvl w:val="0"/>
          <w:numId w:val="25"/>
        </w:numPr>
      </w:pPr>
      <w:r w:rsidRPr="000F56BF">
        <w:t>«ФРМР. Должности медицинского персонала» (OID 1.2.643.5.1.13.13.11.1102)</w:t>
      </w:r>
    </w:p>
    <w:p w14:paraId="38CBA1D0" w14:textId="77777777" w:rsidR="00FA5B6E" w:rsidRDefault="00FA5B6E" w:rsidP="0088037F">
      <w:pPr>
        <w:pStyle w:val="a9"/>
        <w:numPr>
          <w:ilvl w:val="0"/>
          <w:numId w:val="25"/>
        </w:numPr>
      </w:pPr>
      <w:r w:rsidRPr="000F56BF">
        <w:lastRenderedPageBreak/>
        <w:t>Справочник «Статус записи на прием»</w:t>
      </w:r>
    </w:p>
    <w:p w14:paraId="770B7DD4" w14:textId="77777777" w:rsidR="005709BF" w:rsidRDefault="005709BF" w:rsidP="0088037F">
      <w:pPr>
        <w:pStyle w:val="a9"/>
        <w:numPr>
          <w:ilvl w:val="0"/>
          <w:numId w:val="25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="00760242" w:rsidRPr="00051882">
          <w:rPr>
            <w:rStyle w:val="afff4"/>
          </w:rPr>
          <w:t>http://terminology.hl7.org/CodeSystem/location-physical-type</w:t>
        </w:r>
      </w:hyperlink>
    </w:p>
    <w:p w14:paraId="0EE722FB" w14:textId="77777777" w:rsidR="00760242" w:rsidRDefault="00760242" w:rsidP="0088037F">
      <w:pPr>
        <w:pStyle w:val="a9"/>
        <w:numPr>
          <w:ilvl w:val="0"/>
          <w:numId w:val="25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5435BF7D" w14:textId="77777777" w:rsidR="00B91E18" w:rsidRDefault="00252EFD" w:rsidP="0088037F">
      <w:pPr>
        <w:pStyle w:val="a9"/>
        <w:numPr>
          <w:ilvl w:val="0"/>
          <w:numId w:val="25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2D00031E" w14:textId="77777777" w:rsidR="005B2ECE" w:rsidRPr="00A50B9B" w:rsidRDefault="005B2ECE" w:rsidP="0088037F">
      <w:pPr>
        <w:pStyle w:val="a9"/>
        <w:numPr>
          <w:ilvl w:val="0"/>
          <w:numId w:val="25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14:paraId="74844E2B" w14:textId="77777777" w:rsidR="00A50B9B" w:rsidRPr="00A50B9B" w:rsidRDefault="00A50B9B" w:rsidP="0088037F">
      <w:pPr>
        <w:pStyle w:val="a9"/>
        <w:numPr>
          <w:ilvl w:val="0"/>
          <w:numId w:val="25"/>
        </w:numPr>
        <w:rPr>
          <w:rStyle w:val="afff4"/>
          <w:color w:val="auto"/>
          <w:u w:val="none"/>
        </w:rPr>
      </w:pPr>
      <w:r>
        <w:t>«ФРМО. Типы врачебных участков» (</w:t>
      </w:r>
      <w:r>
        <w:rPr>
          <w:lang w:val="en-US"/>
        </w:rPr>
        <w:t>OID</w:t>
      </w:r>
      <w:r w:rsidRPr="00A50B9B">
        <w:t xml:space="preserve"> </w:t>
      </w:r>
      <w:r>
        <w:t>1.2.643.5.1.13.13.99.2.639)</w:t>
      </w:r>
    </w:p>
    <w:p w14:paraId="12B7B146" w14:textId="77777777" w:rsidR="00A50B9B" w:rsidRDefault="00A50B9B" w:rsidP="0088037F">
      <w:pPr>
        <w:pStyle w:val="a9"/>
        <w:numPr>
          <w:ilvl w:val="0"/>
          <w:numId w:val="25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>
        <w:t xml:space="preserve"> 1.2.643.2.69.1.1.1.223)</w:t>
      </w:r>
    </w:p>
    <w:p w14:paraId="2C188267" w14:textId="77777777" w:rsidR="00A50B9B" w:rsidRPr="000F56BF" w:rsidRDefault="00A50B9B" w:rsidP="0088037F">
      <w:pPr>
        <w:pStyle w:val="a9"/>
        <w:numPr>
          <w:ilvl w:val="0"/>
          <w:numId w:val="25"/>
        </w:numPr>
      </w:pPr>
      <w:r>
        <w:t>Справочник «Причины отсутствия талонов» (OID 1.2.643.2.69.1.1.1.222)</w:t>
      </w:r>
    </w:p>
    <w:p w14:paraId="434F7732" w14:textId="77777777" w:rsidR="00FA5B6E" w:rsidRDefault="00FA5B6E" w:rsidP="0088037F">
      <w:pPr>
        <w:pStyle w:val="a9"/>
        <w:numPr>
          <w:ilvl w:val="0"/>
          <w:numId w:val="25"/>
        </w:numPr>
      </w:pPr>
      <w:r w:rsidRPr="000F56BF">
        <w:t>Справочник ошибок</w:t>
      </w:r>
    </w:p>
    <w:p w14:paraId="5A9C8178" w14:textId="77777777" w:rsidR="00A50B9B" w:rsidRDefault="00A50B9B" w:rsidP="00A50B9B">
      <w:pPr>
        <w:pStyle w:val="2"/>
        <w:numPr>
          <w:ilvl w:val="1"/>
          <w:numId w:val="6"/>
        </w:numPr>
      </w:pPr>
      <w:bookmarkStart w:id="24" w:name="_Toc83410922"/>
      <w:bookmarkStart w:id="25" w:name="_Toc83202795"/>
      <w:bookmarkStart w:id="26" w:name="_Toc117599657"/>
      <w:r w:rsidRPr="00A50B9B">
        <w:t>Cервис выдачи идентификаторов процесса</w:t>
      </w:r>
      <w:bookmarkEnd w:id="24"/>
      <w:bookmarkEnd w:id="25"/>
      <w:bookmarkEnd w:id="26"/>
    </w:p>
    <w:p w14:paraId="411FBD4C" w14:textId="77777777" w:rsidR="00FF674F" w:rsidRDefault="00FF674F" w:rsidP="00FF674F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методов СЗПВ с целью получения услуги предоставляемой СЗПВ. Каждый раз, когда начинается новый процесс, должен быть получен новый </w:t>
      </w:r>
      <w:r>
        <w:lastRenderedPageBreak/>
        <w:t>идентификатор процесса. Под процессом обычно понимается некоторый use case, который обеспечивает СЗПВ.</w:t>
      </w:r>
    </w:p>
    <w:p w14:paraId="79ADEB3E" w14:textId="77777777" w:rsidR="00FF674F" w:rsidRDefault="00FF674F" w:rsidP="00FF674F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14:paraId="2026932D" w14:textId="77777777" w:rsidR="00FF674F" w:rsidRDefault="00FF674F" w:rsidP="00FF674F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14:paraId="02E8DD53" w14:textId="77777777" w:rsidR="00FF674F" w:rsidRDefault="00FF674F" w:rsidP="00FF674F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3A7F6091" w14:textId="77777777" w:rsidR="00FF674F" w:rsidRDefault="00FF674F" w:rsidP="00FF674F">
      <w:pPr>
        <w:pStyle w:val="a9"/>
        <w:numPr>
          <w:ilvl w:val="0"/>
          <w:numId w:val="47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43A862FC" w14:textId="77777777" w:rsidR="00FF674F" w:rsidRDefault="00FF674F" w:rsidP="00FF674F">
      <w:pPr>
        <w:pStyle w:val="a9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14:paraId="2DEA32E4" w14:textId="77777777" w:rsidR="00FF674F" w:rsidRDefault="00FF674F" w:rsidP="00FF674F">
      <w:pPr>
        <w:pStyle w:val="a9"/>
        <w:numPr>
          <w:ilvl w:val="0"/>
          <w:numId w:val="47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14:paraId="0CAF2A66" w14:textId="77777777" w:rsidR="00FF674F" w:rsidRDefault="00FF674F" w:rsidP="00FF674F">
      <w:pPr>
        <w:pStyle w:val="a9"/>
        <w:numPr>
          <w:ilvl w:val="0"/>
          <w:numId w:val="47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36FA4F2A" w14:textId="77777777" w:rsidR="00FF674F" w:rsidRDefault="00FF674F" w:rsidP="00FF674F">
      <w:pPr>
        <w:pStyle w:val="a9"/>
        <w:numPr>
          <w:ilvl w:val="0"/>
          <w:numId w:val="47"/>
        </w:numPr>
      </w:pPr>
      <w:r>
        <w:t>Отмена записи. Состоит из методов: $cancelappointment.</w:t>
      </w:r>
    </w:p>
    <w:p w14:paraId="3BBBDC5E" w14:textId="77777777" w:rsidR="00FF674F" w:rsidRDefault="00FF674F" w:rsidP="00FF674F">
      <w:pPr>
        <w:pStyle w:val="a9"/>
        <w:numPr>
          <w:ilvl w:val="0"/>
          <w:numId w:val="47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14:paraId="3101E162" w14:textId="77777777" w:rsidR="00FF674F" w:rsidRDefault="00FF674F" w:rsidP="00FF674F">
      <w:pPr>
        <w:pStyle w:val="a9"/>
        <w:numPr>
          <w:ilvl w:val="0"/>
          <w:numId w:val="47"/>
        </w:numPr>
      </w:pPr>
      <w:r>
        <w:t>Уведомление об изменении статуса записи. Состоит из методов: $changenotification.</w:t>
      </w:r>
    </w:p>
    <w:p w14:paraId="30304146" w14:textId="77777777" w:rsidR="00FF674F" w:rsidRDefault="00FF674F" w:rsidP="00FF674F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пользовательский сеанс уже завершён и сервис может не ожидать новых запросов с данным токеном). Время жизни токена обычно выбирается </w:t>
      </w:r>
      <w:r>
        <w:lastRenderedPageBreak/>
        <w:t>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4644D7A5" w14:textId="77777777" w:rsidR="00FF674F" w:rsidRDefault="00FF674F" w:rsidP="00FF674F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5A11BE24" w14:textId="77777777" w:rsidR="00FF674F" w:rsidRDefault="00FF674F" w:rsidP="00FF674F">
      <w:pPr>
        <w:pStyle w:val="a9"/>
        <w:rPr>
          <w:b/>
        </w:rPr>
      </w:pPr>
      <w:r>
        <w:rPr>
          <w:b/>
        </w:rPr>
        <w:t>Описание методов СВИП:</w:t>
      </w:r>
    </w:p>
    <w:p w14:paraId="75B845D0" w14:textId="77777777" w:rsidR="00FF674F" w:rsidRDefault="00FF674F" w:rsidP="00FF674F">
      <w:pPr>
        <w:pStyle w:val="a9"/>
        <w:numPr>
          <w:ilvl w:val="0"/>
          <w:numId w:val="48"/>
        </w:numPr>
      </w:pPr>
      <w:r>
        <w:t>Метод получения идентификатора процесса</w:t>
      </w:r>
    </w:p>
    <w:p w14:paraId="395B3B7E" w14:textId="77777777" w:rsidR="00FF674F" w:rsidRDefault="00FF674F" w:rsidP="00FF674F">
      <w:pPr>
        <w:pStyle w:val="a9"/>
      </w:pPr>
      <w:r>
        <w:t>Адрес: /api/token</w:t>
      </w:r>
    </w:p>
    <w:p w14:paraId="7C061F38" w14:textId="77777777" w:rsidR="00FF674F" w:rsidRDefault="00FF674F" w:rsidP="00FF674F">
      <w:pPr>
        <w:pStyle w:val="a9"/>
      </w:pPr>
      <w:r>
        <w:t>HTTP-метод: GET</w:t>
      </w:r>
    </w:p>
    <w:p w14:paraId="11E8AE5E" w14:textId="77777777" w:rsidR="00FF674F" w:rsidRDefault="00FF674F" w:rsidP="00FF674F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14:paraId="26760BEA" w14:textId="77777777" w:rsidR="00FF674F" w:rsidRDefault="00FF674F" w:rsidP="00FF674F">
      <w:pPr>
        <w:pStyle w:val="a9"/>
      </w:pPr>
      <w:r>
        <w:t>В запросе метода отсутствуют входные параметры.</w:t>
      </w:r>
    </w:p>
    <w:p w14:paraId="19B3D997" w14:textId="77777777" w:rsidR="00FF674F" w:rsidRDefault="00FF674F" w:rsidP="00FF674F">
      <w:pPr>
        <w:pStyle w:val="a9"/>
      </w:pPr>
      <w:r>
        <w:t>Формат ответа метода:</w:t>
      </w:r>
    </w:p>
    <w:p w14:paraId="23AF3792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13F39AFB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038D58D8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6095F8C9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74761833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718B4CEB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0812BEE6" w14:textId="77777777" w:rsidR="00FF674F" w:rsidRDefault="00FF674F" w:rsidP="00FF674F">
      <w:pPr>
        <w:pStyle w:val="a9"/>
      </w:pPr>
      <w:r>
        <w:t>, где наполнение параметра content – идентификатор процесса.</w:t>
      </w:r>
    </w:p>
    <w:p w14:paraId="523223D8" w14:textId="77777777" w:rsidR="00FF674F" w:rsidRDefault="00FF674F" w:rsidP="00FF674F">
      <w:pPr>
        <w:pStyle w:val="a9"/>
        <w:numPr>
          <w:ilvl w:val="0"/>
          <w:numId w:val="48"/>
        </w:numPr>
      </w:pPr>
      <w:r>
        <w:t>Метод получения данных по идентификатору процесса (авторизационной сессии)</w:t>
      </w:r>
    </w:p>
    <w:p w14:paraId="6895E856" w14:textId="77777777" w:rsidR="00FF674F" w:rsidRDefault="00FF674F" w:rsidP="00FF674F">
      <w:pPr>
        <w:pStyle w:val="a9"/>
        <w:rPr>
          <w:lang w:val="en-US"/>
        </w:rPr>
      </w:pPr>
      <w:r>
        <w:lastRenderedPageBreak/>
        <w:t>Адрес</w:t>
      </w:r>
      <w:r>
        <w:rPr>
          <w:lang w:val="en-US"/>
        </w:rPr>
        <w:t>: /api/session?token=</w:t>
      </w:r>
    </w:p>
    <w:p w14:paraId="59FF2766" w14:textId="77777777" w:rsidR="00FF674F" w:rsidRPr="006C538F" w:rsidRDefault="00FF674F" w:rsidP="00FF674F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14:paraId="2C974D12" w14:textId="77777777" w:rsidR="00FF674F" w:rsidRDefault="00FF674F" w:rsidP="00FF674F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43747D49" w14:textId="77777777" w:rsidR="00FF674F" w:rsidRDefault="00FF674F" w:rsidP="00FF674F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14:paraId="66F739E0" w14:textId="77777777" w:rsidR="00FF674F" w:rsidRDefault="00FF674F" w:rsidP="00FF674F">
      <w:pPr>
        <w:pStyle w:val="a9"/>
      </w:pPr>
      <w:r>
        <w:t>Формат ответа метода:</w:t>
      </w:r>
    </w:p>
    <w:p w14:paraId="357436D8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4668C899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3CE45E0A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1FF871E9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1936CE0A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668B19AA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01648C44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0965C9B3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20F785F6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52DAFA9B" w14:textId="77777777" w:rsidR="00FF674F" w:rsidRDefault="00FF674F" w:rsidP="00FF67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35CCF266" w14:textId="77777777" w:rsidR="00FF674F" w:rsidRDefault="00FF674F" w:rsidP="00FF674F">
      <w:pPr>
        <w:pStyle w:val="a9"/>
      </w:pPr>
      <w:r>
        <w:t xml:space="preserve">, где </w:t>
      </w:r>
    </w:p>
    <w:p w14:paraId="127C0C5F" w14:textId="77777777" w:rsidR="00FF674F" w:rsidRDefault="00FF674F" w:rsidP="00FF674F">
      <w:pPr>
        <w:pStyle w:val="a9"/>
      </w:pPr>
      <w:r>
        <w:t>наполнение параметра token – идентификатор процесса,</w:t>
      </w:r>
    </w:p>
    <w:p w14:paraId="3BF35FC5" w14:textId="77777777" w:rsidR="00FF674F" w:rsidRDefault="00FF674F" w:rsidP="00FF674F">
      <w:pPr>
        <w:pStyle w:val="a9"/>
      </w:pPr>
      <w:r>
        <w:t>наполнение параметра startDate - дата начала действия идентификатора процесса,</w:t>
      </w:r>
    </w:p>
    <w:p w14:paraId="02ADD872" w14:textId="77777777" w:rsidR="00A50B9B" w:rsidRDefault="00FF674F" w:rsidP="00FF674F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14:paraId="625532A7" w14:textId="77777777" w:rsidR="00A50B9B" w:rsidRDefault="00A50B9B" w:rsidP="00A50B9B">
      <w:pPr>
        <w:pStyle w:val="a9"/>
      </w:pPr>
    </w:p>
    <w:p w14:paraId="79851512" w14:textId="77777777" w:rsidR="00FA5B6E" w:rsidRPr="008A5DBE" w:rsidRDefault="00FA5B6E" w:rsidP="008A5DBE">
      <w:pPr>
        <w:pStyle w:val="a9"/>
      </w:pPr>
    </w:p>
    <w:p w14:paraId="018653AC" w14:textId="77777777" w:rsidR="000C6DB8" w:rsidRPr="008A5E0B" w:rsidRDefault="000C6DB8" w:rsidP="000C6DB8">
      <w:pPr>
        <w:pStyle w:val="11"/>
        <w:numPr>
          <w:ilvl w:val="0"/>
          <w:numId w:val="6"/>
        </w:numPr>
      </w:pPr>
      <w:bookmarkStart w:id="27" w:name="_Ref43129689"/>
      <w:bookmarkStart w:id="28" w:name="_Toc117599658"/>
      <w:r w:rsidRPr="008A5E0B">
        <w:lastRenderedPageBreak/>
        <w:t>Описание методов</w:t>
      </w:r>
      <w:r>
        <w:t xml:space="preserve"> сервиса</w:t>
      </w:r>
      <w:bookmarkEnd w:id="27"/>
      <w:bookmarkEnd w:id="28"/>
    </w:p>
    <w:p w14:paraId="194491FA" w14:textId="77777777" w:rsidR="00F243ED" w:rsidRPr="008A5E0B" w:rsidRDefault="00EA7BE7" w:rsidP="00F243ED">
      <w:pPr>
        <w:pStyle w:val="2"/>
        <w:numPr>
          <w:ilvl w:val="1"/>
          <w:numId w:val="6"/>
        </w:numPr>
      </w:pPr>
      <w:bookmarkStart w:id="29" w:name="_Toc117599659"/>
      <w:r>
        <w:t>Список методов сервиса</w:t>
      </w:r>
      <w:bookmarkEnd w:id="29"/>
    </w:p>
    <w:p w14:paraId="76A0E8E7" w14:textId="77777777"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в части услуги «Запись на </w:t>
      </w:r>
      <w:r w:rsidR="00C331AF">
        <w:t>вакцинацию</w:t>
      </w:r>
      <w:r>
        <w:t>» содержит следующие методы:</w:t>
      </w:r>
      <w:bookmarkStart w:id="30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30"/>
    </w:p>
    <w:p w14:paraId="1613DD65" w14:textId="77777777" w:rsidR="003105DA" w:rsidRDefault="00836F2F" w:rsidP="008D25B3">
      <w:pPr>
        <w:pStyle w:val="a9"/>
        <w:numPr>
          <w:ilvl w:val="0"/>
          <w:numId w:val="15"/>
        </w:numPr>
      </w:pPr>
      <w:r w:rsidRPr="00836F2F">
        <w:t xml:space="preserve">Поиск доступных медицинских ресурсов для </w:t>
      </w:r>
      <w:r w:rsidR="003105DA" w:rsidRPr="003105DA">
        <w:t>записи на вакцинацию</w:t>
      </w:r>
      <w:r w:rsidRPr="00836F2F">
        <w:t xml:space="preserve"> ($</w:t>
      </w:r>
      <w:r w:rsidR="003105DA" w:rsidRPr="003105DA">
        <w:t>searchmedicalresources</w:t>
      </w:r>
      <w:r w:rsidRPr="00836F2F">
        <w:t>);</w:t>
      </w:r>
    </w:p>
    <w:p w14:paraId="1321241E" w14:textId="77777777" w:rsidR="002A3D1D" w:rsidRDefault="003105DA" w:rsidP="003105DA">
      <w:pPr>
        <w:pStyle w:val="a9"/>
        <w:numPr>
          <w:ilvl w:val="0"/>
          <w:numId w:val="15"/>
        </w:numPr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;</w:t>
      </w:r>
      <w:hyperlink w:anchor="_Выбор_ЛПУ_(GetLPUList)" w:history="1"/>
      <w:hyperlink w:anchor="_Выбор_ЛПУ_(GetLPUList)" w:history="1"/>
    </w:p>
    <w:p w14:paraId="79733DC1" w14:textId="77777777" w:rsidR="00836F2F" w:rsidRDefault="00836F2F" w:rsidP="008D25B3">
      <w:pPr>
        <w:pStyle w:val="a9"/>
        <w:numPr>
          <w:ilvl w:val="0"/>
          <w:numId w:val="15"/>
        </w:numPr>
      </w:pPr>
      <w:r w:rsidRPr="00836F2F">
        <w:t xml:space="preserve">Осуществление записи </w:t>
      </w:r>
      <w:r w:rsidR="003105DA" w:rsidRPr="003105DA">
        <w:t xml:space="preserve">на вакцинацию </w:t>
      </w:r>
      <w:r w:rsidRPr="00836F2F">
        <w:t>($setappointment)</w:t>
      </w:r>
      <w:r w:rsidR="00AA0E4E">
        <w:t>;</w:t>
      </w:r>
    </w:p>
    <w:p w14:paraId="5515116B" w14:textId="77777777" w:rsidR="00AA0E4E" w:rsidRDefault="00AA0E4E" w:rsidP="008D25B3">
      <w:pPr>
        <w:pStyle w:val="a9"/>
        <w:numPr>
          <w:ilvl w:val="0"/>
          <w:numId w:val="15"/>
        </w:numPr>
      </w:pPr>
      <w:r w:rsidRPr="003D3938">
        <w:t xml:space="preserve">Отмена записи </w:t>
      </w:r>
      <w:r w:rsidR="003105DA" w:rsidRPr="003105DA">
        <w:t xml:space="preserve">на вакцинацию </w:t>
      </w:r>
      <w:r w:rsidRPr="003D3938">
        <w:t>($cancelappointment)</w:t>
      </w:r>
      <w:r w:rsidR="00950B86">
        <w:t>;</w:t>
      </w:r>
    </w:p>
    <w:p w14:paraId="244A1CE6" w14:textId="77777777" w:rsidR="00950B86" w:rsidRDefault="005C1708" w:rsidP="008D25B3">
      <w:pPr>
        <w:pStyle w:val="a9"/>
        <w:numPr>
          <w:ilvl w:val="0"/>
          <w:numId w:val="15"/>
        </w:numPr>
      </w:pPr>
      <w:r w:rsidRPr="00823B9F">
        <w:t xml:space="preserve">Уведомление о факте записи </w:t>
      </w:r>
      <w:r w:rsidR="003105DA" w:rsidRPr="003105DA">
        <w:t xml:space="preserve">на вакцинацию </w:t>
      </w:r>
      <w:r w:rsidRPr="00823B9F">
        <w:t>($notify)</w:t>
      </w:r>
      <w:r>
        <w:t>;</w:t>
      </w:r>
    </w:p>
    <w:p w14:paraId="4A437407" w14:textId="77777777" w:rsidR="005C1708" w:rsidRDefault="005C1708" w:rsidP="008D25B3">
      <w:pPr>
        <w:pStyle w:val="a9"/>
        <w:numPr>
          <w:ilvl w:val="0"/>
          <w:numId w:val="15"/>
        </w:numPr>
      </w:pPr>
      <w:r w:rsidRPr="00C107E0">
        <w:t xml:space="preserve">Уведомление об изменении записи </w:t>
      </w:r>
      <w:r w:rsidR="003105DA" w:rsidRPr="003105DA">
        <w:t xml:space="preserve">на вакцинацию </w:t>
      </w:r>
      <w:r w:rsidRPr="00C107E0">
        <w:t>($changenotification)</w:t>
      </w:r>
      <w:r w:rsidR="003105DA">
        <w:t>.</w:t>
      </w:r>
    </w:p>
    <w:p w14:paraId="18C70D88" w14:textId="77777777" w:rsidR="003105DA" w:rsidRDefault="003105DA" w:rsidP="003105DA">
      <w:pPr>
        <w:pStyle w:val="a9"/>
      </w:pPr>
      <w:r>
        <w:t>Метод «</w:t>
      </w:r>
      <w:r w:rsidRPr="003105DA">
        <w:t>Поиск идентификатора пациента в МИС МО ($getpatientid)</w:t>
      </w:r>
      <w:r>
        <w:t>», используемый в рамках услуги «Запись на вакцинацию», относится к базовым методам сервиса и его описание приведено в отдельном документе.</w:t>
      </w:r>
    </w:p>
    <w:p w14:paraId="275EDDD8" w14:textId="77777777"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7D716D39" w14:textId="77777777" w:rsidR="000C6DB8" w:rsidRDefault="000C6DB8" w:rsidP="008D25B3">
      <w:pPr>
        <w:pStyle w:val="a9"/>
        <w:numPr>
          <w:ilvl w:val="0"/>
          <w:numId w:val="18"/>
        </w:numPr>
      </w:pPr>
      <w:r w:rsidRPr="000C6DB8">
        <w:t>0..1 - параметр необязательный, максимальное количество экземпляров один;</w:t>
      </w:r>
    </w:p>
    <w:p w14:paraId="03782809" w14:textId="77777777" w:rsidR="000C6DB8" w:rsidRDefault="000C6DB8" w:rsidP="008D25B3">
      <w:pPr>
        <w:pStyle w:val="a9"/>
        <w:numPr>
          <w:ilvl w:val="0"/>
          <w:numId w:val="18"/>
        </w:numPr>
      </w:pPr>
      <w:r w:rsidRPr="000C6DB8">
        <w:t>0..* – параметр необязательный, максимальное количество экземпляров не ограничено;</w:t>
      </w:r>
    </w:p>
    <w:p w14:paraId="33A48C5B" w14:textId="77777777" w:rsidR="000C6DB8" w:rsidRDefault="000C6DB8" w:rsidP="008D25B3">
      <w:pPr>
        <w:pStyle w:val="a9"/>
        <w:numPr>
          <w:ilvl w:val="0"/>
          <w:numId w:val="18"/>
        </w:numPr>
      </w:pPr>
      <w:r w:rsidRPr="000C6DB8">
        <w:t>1..1 – параметр обязательный, экземпляр один;</w:t>
      </w:r>
    </w:p>
    <w:p w14:paraId="4AA9438B" w14:textId="77777777" w:rsidR="008F2DAC" w:rsidRDefault="008F2DAC" w:rsidP="008D25B3">
      <w:pPr>
        <w:pStyle w:val="a9"/>
        <w:numPr>
          <w:ilvl w:val="0"/>
          <w:numId w:val="18"/>
        </w:numPr>
      </w:pPr>
      <w:r w:rsidRPr="000C6DB8">
        <w:lastRenderedPageBreak/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5A910615" w14:textId="77777777"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08A344A0" w14:textId="77777777" w:rsidR="000F1385" w:rsidRDefault="000C6DB8" w:rsidP="008D25B3">
      <w:pPr>
        <w:pStyle w:val="a9"/>
        <w:numPr>
          <w:ilvl w:val="0"/>
          <w:numId w:val="18"/>
        </w:numPr>
      </w:pPr>
      <w:r w:rsidRPr="000C6DB8">
        <w:t>1..* – параметр обязательный, максимальное количество экземпляров не ограничено</w:t>
      </w:r>
      <w:r w:rsidR="008F2DAC">
        <w:t>;</w:t>
      </w:r>
    </w:p>
    <w:p w14:paraId="7A8C5E4D" w14:textId="77777777" w:rsidR="008F2DAC" w:rsidRDefault="008F2DAC" w:rsidP="008D25B3">
      <w:pPr>
        <w:pStyle w:val="a9"/>
        <w:numPr>
          <w:ilvl w:val="0"/>
          <w:numId w:val="18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760AA84E" w14:textId="77777777"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11E7ADC0" w14:textId="77777777" w:rsidR="000F1385" w:rsidRPr="008A5E0B" w:rsidRDefault="00CC0D35" w:rsidP="000F1385">
      <w:pPr>
        <w:pStyle w:val="2"/>
        <w:numPr>
          <w:ilvl w:val="1"/>
          <w:numId w:val="6"/>
        </w:numPr>
      </w:pPr>
      <w:bookmarkStart w:id="31" w:name="_Валидация_кода_направления"/>
      <w:bookmarkStart w:id="32" w:name="_Toc117599660"/>
      <w:bookmarkEnd w:id="31"/>
      <w:r w:rsidRPr="00836F2F">
        <w:t xml:space="preserve">Поиск доступных медицинских ресурсов для </w:t>
      </w:r>
      <w:r w:rsidRPr="003105DA">
        <w:t>записи на вакцинацию</w:t>
      </w:r>
      <w:r w:rsidRPr="00836F2F">
        <w:t xml:space="preserve"> ($</w:t>
      </w:r>
      <w:r w:rsidRPr="003105DA">
        <w:t>searchmedicalresources</w:t>
      </w:r>
      <w:r w:rsidRPr="00836F2F">
        <w:t>)</w:t>
      </w:r>
      <w:bookmarkEnd w:id="32"/>
    </w:p>
    <w:p w14:paraId="00016A82" w14:textId="77777777"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целевой МО доступных медицинских ресурсов для записи на </w:t>
      </w:r>
      <w:r w:rsidR="00CC0D35">
        <w:t>вакцинацию</w:t>
      </w:r>
      <w:r w:rsidR="00836F2F">
        <w:t>.</w:t>
      </w:r>
      <w:r w:rsidR="000661B0">
        <w:t xml:space="preserve"> В </w:t>
      </w:r>
      <w:r w:rsidR="00B253F7">
        <w:t>качестве</w:t>
      </w:r>
      <w:r w:rsidR="000661B0">
        <w:t xml:space="preserve"> медицинск</w:t>
      </w:r>
      <w:r w:rsidR="00B253F7">
        <w:t>их</w:t>
      </w:r>
      <w:r w:rsidR="000661B0">
        <w:t xml:space="preserve"> ресурс</w:t>
      </w:r>
      <w:r w:rsidR="00B253F7">
        <w:t>ов</w:t>
      </w:r>
      <w:r w:rsidR="000661B0">
        <w:t xml:space="preserve"> могут выступать </w:t>
      </w:r>
      <w:r w:rsidR="00B253F7">
        <w:t>как медицинские работники, так и кабинеты.</w:t>
      </w:r>
    </w:p>
    <w:p w14:paraId="515FA2D7" w14:textId="77777777"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="00F37257">
        <w:rPr>
          <w:lang w:val="en-US"/>
        </w:rPr>
        <w:t>api</w:t>
      </w:r>
      <w:r w:rsidR="00F37257">
        <w:t>/</w:t>
      </w:r>
      <w:r w:rsidRPr="000F4375">
        <w:t>appointment/</w:t>
      </w:r>
      <w:r w:rsidR="00F37257" w:rsidRPr="00F37257">
        <w:t>vaccination</w:t>
      </w:r>
      <w:r w:rsidRPr="000F4375">
        <w:t>/fhir/$</w:t>
      </w:r>
      <w:r w:rsidR="00F37257" w:rsidRPr="00F37257">
        <w:t>searchmedicalresources</w:t>
      </w:r>
      <w:r w:rsidRPr="000F4375">
        <w:t>.</w:t>
      </w:r>
    </w:p>
    <w:p w14:paraId="5CF6F2FD" w14:textId="77777777" w:rsidR="000F4375" w:rsidRDefault="000F4375" w:rsidP="000F138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08D4B64B" w14:textId="77777777"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F37257" w:rsidRPr="00836F2F">
        <w:t xml:space="preserve">Поиск доступных медицинских ресурсов для </w:t>
      </w:r>
      <w:r w:rsidR="00F37257" w:rsidRPr="003105DA">
        <w:t>записи на вакцинацию</w:t>
      </w:r>
      <w:r w:rsidR="00F37257" w:rsidRPr="00836F2F">
        <w:t xml:space="preserve"> ($</w:t>
      </w:r>
      <w:r w:rsidR="00F37257" w:rsidRPr="003105DA">
        <w:t>searchmedicalresources</w:t>
      </w:r>
      <w:r w:rsidR="00F37257" w:rsidRPr="00836F2F">
        <w:t>)</w:t>
      </w:r>
      <w:r w:rsidRPr="000C6DEF">
        <w:t>».</w:t>
      </w:r>
    </w:p>
    <w:p w14:paraId="636221AD" w14:textId="77777777" w:rsidR="00836F2F" w:rsidRPr="002E6C0F" w:rsidRDefault="00F37257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0D48A35B">
          <v:shape id="_x0000_i1026" type="#_x0000_t75" style="width:467.25pt;height:285.75pt" o:ole="">
            <v:imagedata r:id="rId17" o:title=""/>
          </v:shape>
          <o:OLEObject Type="Embed" ProgID="Visio.Drawing.15" ShapeID="_x0000_i1026" DrawAspect="Content" ObjectID="_1728392953" r:id="rId18"/>
        </w:object>
      </w:r>
      <w:r w:rsidR="00836F2F">
        <w:rPr>
          <w:sz w:val="24"/>
          <w:szCs w:val="24"/>
        </w:rPr>
        <w:tab/>
      </w:r>
    </w:p>
    <w:p w14:paraId="46B2E029" w14:textId="77777777" w:rsidR="000F1385" w:rsidRPr="000C6DEF" w:rsidRDefault="000F1385" w:rsidP="000F1385">
      <w:pPr>
        <w:jc w:val="center"/>
      </w:pPr>
      <w:bookmarkStart w:id="33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97CF4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3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>Поиск доступных медицинских ресурсов для записи на вакцинацию ($searchmedicalresources)</w:t>
      </w:r>
      <w:r w:rsidRPr="000C6DEF">
        <w:rPr>
          <w:b/>
          <w:sz w:val="24"/>
          <w:szCs w:val="24"/>
        </w:rPr>
        <w:t>»</w:t>
      </w:r>
    </w:p>
    <w:p w14:paraId="574E5777" w14:textId="77777777" w:rsidR="00D56D25" w:rsidRPr="00993643" w:rsidRDefault="00D56D25" w:rsidP="00D56D25">
      <w:pPr>
        <w:pStyle w:val="a9"/>
      </w:pPr>
      <w:r w:rsidRPr="00993643">
        <w:t>Описание схемы:</w:t>
      </w:r>
    </w:p>
    <w:p w14:paraId="737E5083" w14:textId="77777777" w:rsidR="00D56D25" w:rsidRPr="00993643" w:rsidRDefault="00D56D25" w:rsidP="008D25B3">
      <w:pPr>
        <w:pStyle w:val="a9"/>
        <w:numPr>
          <w:ilvl w:val="0"/>
          <w:numId w:val="16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Pr="00FE252A">
        <w:t>.</w:t>
      </w:r>
    </w:p>
    <w:p w14:paraId="4FE39B17" w14:textId="77777777" w:rsidR="00D56D25" w:rsidRPr="00FE252A" w:rsidRDefault="00E71A0B" w:rsidP="008D25B3">
      <w:pPr>
        <w:pStyle w:val="a9"/>
        <w:numPr>
          <w:ilvl w:val="0"/>
          <w:numId w:val="16"/>
        </w:numPr>
        <w:ind w:left="0" w:firstLine="567"/>
      </w:pPr>
      <w:r>
        <w:t>СЗПВ</w:t>
      </w:r>
      <w:r w:rsidR="00D56D25" w:rsidRPr="00FE252A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="00D56D25" w:rsidRPr="00FE252A">
        <w:t xml:space="preserve">» в целевое ЛПУ. </w:t>
      </w:r>
      <w:r w:rsidR="00FE252A" w:rsidRPr="00FE252A">
        <w:t xml:space="preserve">Состав параметров запроса представлен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FE252A" w:rsidRPr="00FE252A">
        <w:t>Таблице 1</w:t>
      </w:r>
      <w:r w:rsidR="00FE252A" w:rsidRPr="00FE252A">
        <w:fldChar w:fldCharType="end"/>
      </w:r>
      <w:r w:rsidR="00FE252A" w:rsidRPr="00FE252A">
        <w:t>.</w:t>
      </w:r>
    </w:p>
    <w:p w14:paraId="69C1919A" w14:textId="77777777" w:rsidR="00D56D25" w:rsidRPr="00993643" w:rsidRDefault="00D56D25" w:rsidP="008D25B3">
      <w:pPr>
        <w:pStyle w:val="a9"/>
        <w:numPr>
          <w:ilvl w:val="0"/>
          <w:numId w:val="16"/>
        </w:numPr>
        <w:ind w:left="0" w:firstLine="567"/>
      </w:pPr>
      <w:r w:rsidRPr="00993643">
        <w:t>Целевое ЛПУ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выходных данных ответа метода представлен в</w:t>
      </w:r>
      <w:r w:rsidR="00FE252A" w:rsidRPr="00FE252A">
        <w:t xml:space="preserve">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50B9B">
        <w:t>4.2.2</w:t>
      </w:r>
      <w:r w:rsidR="00FE252A" w:rsidRPr="00FE252A">
        <w:fldChar w:fldCharType="end"/>
      </w:r>
      <w:r w:rsidR="00FE252A" w:rsidRPr="00FE252A">
        <w:t>.</w:t>
      </w:r>
    </w:p>
    <w:p w14:paraId="41FBAF64" w14:textId="77777777" w:rsidR="00D56D25" w:rsidRDefault="00E71A0B" w:rsidP="008D25B3">
      <w:pPr>
        <w:pStyle w:val="a9"/>
        <w:numPr>
          <w:ilvl w:val="0"/>
          <w:numId w:val="16"/>
        </w:numPr>
        <w:ind w:left="0" w:firstLine="567"/>
      </w:pPr>
      <w:r>
        <w:lastRenderedPageBreak/>
        <w:t>СЗПВ</w:t>
      </w:r>
      <w:r w:rsidR="00D56D25" w:rsidRPr="00993643">
        <w:t xml:space="preserve">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>записи на вакцинацию</w:t>
      </w:r>
      <w:r w:rsidR="00953534" w:rsidRPr="00836F2F">
        <w:t xml:space="preserve"> ($</w:t>
      </w:r>
      <w:r w:rsidR="00953534" w:rsidRPr="003105DA">
        <w:t>searchmedicalresources</w:t>
      </w:r>
      <w:r w:rsidR="00953534" w:rsidRPr="00836F2F">
        <w:t>)</w:t>
      </w:r>
      <w:r w:rsidR="00D56D25" w:rsidRPr="00993643">
        <w:t xml:space="preserve">» клиенту </w:t>
      </w:r>
      <w:r>
        <w:t>СЗПВ</w:t>
      </w:r>
      <w:r w:rsidR="00D56D25" w:rsidRPr="00993643">
        <w:t xml:space="preserve">. </w:t>
      </w:r>
      <w:r w:rsidR="00FE252A" w:rsidRPr="00FE252A">
        <w:t xml:space="preserve">Состав выходных данных ответа метода представлен в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953534">
        <w:t>4.2.2</w:t>
      </w:r>
      <w:r w:rsidR="00FE252A" w:rsidRPr="00FE252A">
        <w:fldChar w:fldCharType="end"/>
      </w:r>
      <w:r w:rsidR="00FE252A" w:rsidRPr="00FE252A">
        <w:t>.</w:t>
      </w:r>
    </w:p>
    <w:p w14:paraId="6F845F20" w14:textId="77777777"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4" w:name="_Toc32334067"/>
      <w:bookmarkStart w:id="35" w:name="_Toc117599661"/>
      <w:r>
        <w:t>Описание параметров запроса</w:t>
      </w:r>
      <w:bookmarkEnd w:id="34"/>
      <w:bookmarkEnd w:id="35"/>
    </w:p>
    <w:p w14:paraId="4442399F" w14:textId="77777777"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187421" w:rsidRPr="00187421">
        <w:t>Таблиц</w:t>
      </w:r>
      <w:r w:rsidR="00187421">
        <w:t>е</w:t>
      </w:r>
      <w:r w:rsidR="00187421" w:rsidRPr="00187421">
        <w:t xml:space="preserve"> </w:t>
      </w:r>
      <w:r w:rsidR="00187421"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r w:rsidR="0006125B" w:rsidRPr="003105DA">
        <w:t>searchmedicalresources</w:t>
      </w:r>
      <w:r>
        <w:t>.</w:t>
      </w:r>
    </w:p>
    <w:p w14:paraId="3BA9714A" w14:textId="77777777" w:rsidR="000F1385" w:rsidRDefault="000F1385" w:rsidP="000F1385">
      <w:pPr>
        <w:pStyle w:val="aff"/>
        <w:ind w:left="0"/>
        <w:jc w:val="left"/>
        <w:rPr>
          <w:sz w:val="24"/>
        </w:rPr>
      </w:pPr>
      <w:bookmarkStart w:id="36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87421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36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</w:t>
      </w:r>
      <w:r w:rsidR="0006125B" w:rsidRPr="0006125B">
        <w:rPr>
          <w:sz w:val="24"/>
        </w:rPr>
        <w:t>searchmedicalresource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6125B" w:rsidRPr="00C9379F" w14:paraId="50AC37C3" w14:textId="77777777" w:rsidTr="0006125B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6E6BE644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3C6DBC5C" w14:textId="77777777" w:rsidR="0006125B" w:rsidRPr="00BC6E8A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8DFE06D" w14:textId="77777777" w:rsidR="0006125B" w:rsidRPr="00B171E7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FB1889F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8D2F920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820E2" w:rsidRPr="009538A8" w14:paraId="0A0BF07B" w14:textId="77777777" w:rsidTr="0006125B">
        <w:tc>
          <w:tcPr>
            <w:tcW w:w="851" w:type="dxa"/>
          </w:tcPr>
          <w:p w14:paraId="79E4067C" w14:textId="77777777" w:rsidR="007820E2" w:rsidRPr="000A2D15" w:rsidRDefault="007820E2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BD9AA4C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28670B24" w14:textId="77777777"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4231C47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2D06D67" w14:textId="77777777" w:rsidR="007820E2" w:rsidRDefault="007820E2" w:rsidP="007820E2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22008C1D" w14:textId="50F7B7E3" w:rsidR="00CD0101" w:rsidRPr="0002456C" w:rsidRDefault="00E91801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7820E2" w:rsidRPr="009538A8" w14:paraId="18CE89A3" w14:textId="77777777" w:rsidTr="0006125B">
        <w:tc>
          <w:tcPr>
            <w:tcW w:w="851" w:type="dxa"/>
          </w:tcPr>
          <w:p w14:paraId="07155E27" w14:textId="77777777" w:rsidR="007820E2" w:rsidRPr="000A2D15" w:rsidRDefault="007820E2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9C9ABDF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28D38293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544FED8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2F17C35" w14:textId="77777777"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1536F1FF" w14:textId="77777777"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77EE76F6" w14:textId="77777777" w:rsidR="007820E2" w:rsidRDefault="007820E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1256A578" w14:textId="77777777" w:rsidR="007820E2" w:rsidRDefault="007820E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lastRenderedPageBreak/>
              <w:t>«3», «4», «5»</w:t>
            </w:r>
          </w:p>
          <w:p w14:paraId="2116A7DD" w14:textId="77777777"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14:paraId="7D3296C2" w14:textId="77777777" w:rsidR="007820E2" w:rsidRPr="00645548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7820E2" w:rsidRPr="009538A8" w14:paraId="56BA3DA0" w14:textId="77777777" w:rsidTr="0006125B">
        <w:tc>
          <w:tcPr>
            <w:tcW w:w="851" w:type="dxa"/>
          </w:tcPr>
          <w:p w14:paraId="4683011D" w14:textId="77777777" w:rsidR="007820E2" w:rsidRPr="000A2D15" w:rsidRDefault="007820E2" w:rsidP="00811AFF">
            <w:pPr>
              <w:pStyle w:val="aa"/>
              <w:numPr>
                <w:ilvl w:val="1"/>
                <w:numId w:val="2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ACE99A4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52E8F5D4" w14:textId="77777777" w:rsidR="007820E2" w:rsidRPr="007820E2" w:rsidRDefault="007820E2" w:rsidP="0078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4E2BAA45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7C2FF440" w14:textId="77777777" w:rsidR="007820E2" w:rsidRPr="00645548" w:rsidRDefault="007820E2" w:rsidP="007820E2">
            <w:pPr>
              <w:pStyle w:val="aa"/>
              <w:rPr>
                <w:sz w:val="24"/>
              </w:rPr>
            </w:pPr>
          </w:p>
        </w:tc>
      </w:tr>
      <w:tr w:rsidR="007820E2" w:rsidRPr="009538A8" w14:paraId="38EEDB0E" w14:textId="77777777" w:rsidTr="0006125B">
        <w:tc>
          <w:tcPr>
            <w:tcW w:w="851" w:type="dxa"/>
          </w:tcPr>
          <w:p w14:paraId="41DAFF10" w14:textId="77777777" w:rsidR="007820E2" w:rsidRPr="000A2D15" w:rsidRDefault="007820E2" w:rsidP="00811AFF">
            <w:pPr>
              <w:pStyle w:val="aa"/>
              <w:numPr>
                <w:ilvl w:val="2"/>
                <w:numId w:val="2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977DDC9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56841ABF" w14:textId="77777777" w:rsidR="007820E2" w:rsidRPr="007820E2" w:rsidRDefault="007820E2" w:rsidP="007820E2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502EA1B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BDBC3AE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="00CF4572"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7820E2" w:rsidRPr="009538A8" w14:paraId="1BDEB2C0" w14:textId="77777777" w:rsidTr="0006125B">
        <w:tc>
          <w:tcPr>
            <w:tcW w:w="851" w:type="dxa"/>
          </w:tcPr>
          <w:p w14:paraId="3E5670D7" w14:textId="77777777" w:rsidR="007820E2" w:rsidRPr="000A2D15" w:rsidRDefault="007820E2" w:rsidP="00811AFF">
            <w:pPr>
              <w:pStyle w:val="aa"/>
              <w:numPr>
                <w:ilvl w:val="2"/>
                <w:numId w:val="2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533D042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7FC939E2" w14:textId="77777777" w:rsidR="007820E2" w:rsidRPr="00BC6E8A" w:rsidRDefault="007820E2" w:rsidP="007820E2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65BE7EFF" w14:textId="77777777" w:rsidR="007820E2" w:rsidRPr="00EB7225" w:rsidRDefault="00CF457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81AEC0E" w14:textId="77777777" w:rsidR="007820E2" w:rsidRPr="00CF4572" w:rsidRDefault="007820E2" w:rsidP="00CF4572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 w:rsidR="00CF4572"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="00CF4572"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561A2C" w:rsidRPr="009538A8" w14:paraId="14F5F545" w14:textId="77777777" w:rsidTr="0006125B">
        <w:tc>
          <w:tcPr>
            <w:tcW w:w="851" w:type="dxa"/>
          </w:tcPr>
          <w:p w14:paraId="497C252C" w14:textId="77777777" w:rsidR="00561A2C" w:rsidRPr="000A2D15" w:rsidRDefault="00561A2C" w:rsidP="00811AFF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AAAF661" w14:textId="77777777" w:rsidR="00561A2C" w:rsidRPr="008810C7" w:rsidRDefault="00561A2C" w:rsidP="00561A2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4BBAC892" w14:textId="77777777" w:rsidR="00561A2C" w:rsidRDefault="00561A2C" w:rsidP="00561A2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7AD6101" w14:textId="77777777" w:rsidR="00561A2C" w:rsidRPr="00EB7225" w:rsidRDefault="00561A2C" w:rsidP="00561A2C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16F46A5" w14:textId="77777777" w:rsidR="00561A2C" w:rsidRPr="00B80390" w:rsidRDefault="00561A2C" w:rsidP="00561A2C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A50B9B" w:rsidRPr="009538A8" w14:paraId="1BAA5AFC" w14:textId="77777777" w:rsidTr="0006125B">
        <w:tc>
          <w:tcPr>
            <w:tcW w:w="851" w:type="dxa"/>
          </w:tcPr>
          <w:p w14:paraId="3ACF1CED" w14:textId="77777777" w:rsidR="00A50B9B" w:rsidRPr="000A2D15" w:rsidRDefault="00A50B9B" w:rsidP="00A50B9B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695872A" w14:textId="77777777" w:rsidR="00A50B9B" w:rsidRDefault="00A50B9B" w:rsidP="00A50B9B">
            <w:pPr>
              <w:pStyle w:val="aa"/>
              <w:rPr>
                <w:rFonts w:ascii="Consolas" w:hAnsi="Consolas"/>
                <w:color w:val="000000"/>
                <w:sz w:val="18"/>
                <w:szCs w:val="18"/>
              </w:rPr>
            </w:pPr>
            <w:r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216F32A6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..1</w:t>
            </w:r>
          </w:p>
        </w:tc>
        <w:tc>
          <w:tcPr>
            <w:tcW w:w="1134" w:type="dxa"/>
          </w:tcPr>
          <w:p w14:paraId="41F6BC5B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31A4D5C9" w14:textId="77777777"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ериода предоставления информации о наличии/отсутствии свободных слотов</w:t>
            </w:r>
          </w:p>
        </w:tc>
      </w:tr>
      <w:tr w:rsidR="00A50B9B" w:rsidRPr="009538A8" w14:paraId="4092722C" w14:textId="77777777" w:rsidTr="0006125B">
        <w:tc>
          <w:tcPr>
            <w:tcW w:w="851" w:type="dxa"/>
          </w:tcPr>
          <w:p w14:paraId="71713CA7" w14:textId="77777777" w:rsidR="00A50B9B" w:rsidRPr="000A2D15" w:rsidRDefault="00A50B9B" w:rsidP="00A50B9B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030BAF8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DateTimeRange</w:t>
            </w:r>
          </w:p>
          <w:p w14:paraId="08818FF1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14:paraId="6D7BCDD7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4194A146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DFBD11E" w14:textId="77777777"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14:paraId="4D32C8A4" w14:textId="77777777" w:rsidR="0006125B" w:rsidRDefault="0006125B" w:rsidP="0006125B"/>
    <w:p w14:paraId="3048206F" w14:textId="77777777" w:rsidR="000F1385" w:rsidRDefault="000F1385" w:rsidP="000F1385">
      <w:pPr>
        <w:pStyle w:val="30"/>
        <w:numPr>
          <w:ilvl w:val="2"/>
          <w:numId w:val="6"/>
        </w:numPr>
      </w:pPr>
      <w:bookmarkStart w:id="37" w:name="_Toc32334068"/>
      <w:bookmarkStart w:id="38" w:name="_Ref43131810"/>
      <w:bookmarkStart w:id="39" w:name="_Toc117599662"/>
      <w:r>
        <w:t>Описание выходных данных</w:t>
      </w:r>
      <w:bookmarkEnd w:id="37"/>
      <w:bookmarkEnd w:id="38"/>
      <w:bookmarkEnd w:id="39"/>
    </w:p>
    <w:p w14:paraId="5A110888" w14:textId="77777777" w:rsidR="00F223B4" w:rsidRDefault="00F223B4" w:rsidP="000F1385">
      <w:pPr>
        <w:pStyle w:val="a9"/>
      </w:pPr>
      <w:r>
        <w:t>В ответе метода от целевой МО передается информация</w:t>
      </w:r>
      <w:r w:rsidR="00DB198E" w:rsidRPr="00DB198E">
        <w:t xml:space="preserve"> </w:t>
      </w:r>
      <w:r w:rsidR="00DB198E">
        <w:t>о доступных медицинских ресурс</w:t>
      </w:r>
      <w:r w:rsidR="00A83C8A">
        <w:t>ах</w:t>
      </w:r>
      <w:r w:rsidR="00DB198E">
        <w:t xml:space="preserve"> для записи на </w:t>
      </w:r>
      <w:r w:rsidR="00A83C8A">
        <w:t>вакцинацию</w:t>
      </w:r>
      <w:r w:rsidR="00DB198E">
        <w:t xml:space="preserve"> в формате </w:t>
      </w:r>
      <w:r w:rsidR="00DB198E">
        <w:rPr>
          <w:lang w:val="en-US"/>
        </w:rPr>
        <w:t>Bundle</w:t>
      </w:r>
      <w:r w:rsidR="00DB198E" w:rsidRPr="00DB198E">
        <w:t xml:space="preserve"> </w:t>
      </w:r>
      <w:r w:rsidR="00DB198E">
        <w:t xml:space="preserve">типа </w:t>
      </w:r>
      <w:r w:rsidR="00A50B9B">
        <w:t>collection</w:t>
      </w:r>
      <w:r w:rsidR="00DB198E">
        <w:t xml:space="preserve">. </w:t>
      </w:r>
      <w:r w:rsidR="00DB198E">
        <w:rPr>
          <w:lang w:val="en-US"/>
        </w:rPr>
        <w:t>FHIR</w:t>
      </w:r>
      <w:r w:rsidR="00DB198E" w:rsidRPr="005E5E31">
        <w:t>-</w:t>
      </w:r>
      <w:r w:rsidR="00DB198E">
        <w:t xml:space="preserve">ресурс </w:t>
      </w:r>
      <w:r w:rsidR="00DB198E" w:rsidRPr="00DB198E">
        <w:t>Bundle используется для передачи набора ресурсов.</w:t>
      </w:r>
    </w:p>
    <w:p w14:paraId="5A812AD0" w14:textId="77777777" w:rsidR="0064773E" w:rsidRPr="00450261" w:rsidRDefault="0064773E" w:rsidP="0064773E">
      <w:pPr>
        <w:pStyle w:val="a9"/>
      </w:pPr>
      <w:r>
        <w:t>Все переданные ресурсы</w:t>
      </w:r>
      <w:r w:rsidR="00A83C8A"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28544C80" w14:textId="77777777"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4507834C" w14:textId="77777777" w:rsidR="00A50B9B" w:rsidRDefault="00A50B9B" w:rsidP="00A50B9B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4C44C84F" w14:textId="77777777" w:rsidR="00A50B9B" w:rsidRDefault="00A50B9B" w:rsidP="00A50B9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05C56667" w14:textId="77777777" w:rsidR="00A50B9B" w:rsidRPr="00A50B9B" w:rsidRDefault="00A50B9B" w:rsidP="00A50B9B">
      <w:pPr>
        <w:pStyle w:val="a9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00F63FE2" w14:textId="77777777"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="00874E09" w:rsidRPr="00F636EB">
        <w:fldChar w:fldCharType="begin"/>
      </w:r>
      <w:r w:rsidR="00874E09" w:rsidRPr="00F636EB">
        <w:instrText xml:space="preserve"> REF _Ref384205643 \h </w:instrText>
      </w:r>
      <w:r w:rsidR="00874E09">
        <w:instrText xml:space="preserve"> \* MERGEFORMAT </w:instrText>
      </w:r>
      <w:r w:rsidR="00874E09" w:rsidRPr="00F636EB">
        <w:fldChar w:fldCharType="separate"/>
      </w:r>
      <w:r w:rsidR="00874E09">
        <w:t>Таблице</w:t>
      </w:r>
      <w:r w:rsidR="00874E09" w:rsidRPr="00A50D5D">
        <w:t xml:space="preserve"> </w:t>
      </w:r>
      <w:r w:rsidR="00874E09" w:rsidRPr="00A50D5D">
        <w:rPr>
          <w:noProof/>
        </w:rPr>
        <w:t>2</w:t>
      </w:r>
      <w:r w:rsidR="00874E09" w:rsidRPr="00F636EB">
        <w:fldChar w:fldCharType="end"/>
      </w:r>
      <w:r w:rsidRPr="00DB198E">
        <w:t>.</w:t>
      </w:r>
    </w:p>
    <w:p w14:paraId="01FD7901" w14:textId="77777777" w:rsidR="00671A95" w:rsidRPr="00874E09" w:rsidRDefault="00671A95" w:rsidP="00671A95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74E09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14:paraId="7801B706" w14:textId="77777777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417BBCE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D8CCC20" w14:textId="77777777" w:rsidR="00671A95" w:rsidRPr="00BC6E8A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D7FC3B7" w14:textId="77777777"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9840006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14:paraId="53380415" w14:textId="77777777" w:rsidTr="00671A95">
        <w:tc>
          <w:tcPr>
            <w:tcW w:w="562" w:type="dxa"/>
          </w:tcPr>
          <w:p w14:paraId="74D76101" w14:textId="77777777"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5B15F13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00990B30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0A4ED528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D541329" w14:textId="77777777"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выступать как медицинские работники, так и кабинеты).</w:t>
            </w:r>
          </w:p>
          <w:p w14:paraId="6D6FD0A4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75A4035F" w14:textId="77777777"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 w:rsidR="009B5798">
              <w:rPr>
                <w:sz w:val="24"/>
              </w:rPr>
              <w:t xml:space="preserve">. 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14:paraId="30224960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2E65B713" w14:textId="77777777"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lastRenderedPageBreak/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ресурс  </w:t>
            </w:r>
            <w:r w:rsidR="000D187D" w:rsidRPr="00671A95">
              <w:rPr>
                <w:sz w:val="24"/>
              </w:rPr>
              <w:t>PractitionerRole</w:t>
            </w:r>
            <w:r w:rsidR="000D187D">
              <w:rPr>
                <w:sz w:val="24"/>
              </w:rPr>
              <w:t>.</w:t>
            </w:r>
          </w:p>
          <w:p w14:paraId="0F2D2D85" w14:textId="77777777"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14:paraId="75938938" w14:textId="77777777" w:rsidTr="00671A95">
        <w:tc>
          <w:tcPr>
            <w:tcW w:w="562" w:type="dxa"/>
          </w:tcPr>
          <w:p w14:paraId="27017F62" w14:textId="77777777"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809FB3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047B92B6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14:paraId="13B80D30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16DE9F57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14:paraId="6CFAD71B" w14:textId="77777777" w:rsidTr="00671A95">
        <w:tc>
          <w:tcPr>
            <w:tcW w:w="562" w:type="dxa"/>
          </w:tcPr>
          <w:p w14:paraId="38042786" w14:textId="77777777"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6D1507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7DCC5CBF" w14:textId="77777777"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240EF5DD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14:paraId="563BA94F" w14:textId="77777777" w:rsidTr="00671A95">
        <w:tc>
          <w:tcPr>
            <w:tcW w:w="562" w:type="dxa"/>
          </w:tcPr>
          <w:p w14:paraId="6E1B0D02" w14:textId="77777777"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CEFCA4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05BEDD3F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063A802C" w14:textId="77777777"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</w:t>
            </w:r>
            <w:r w:rsidRPr="009E6DAF">
              <w:rPr>
                <w:sz w:val="24"/>
              </w:rPr>
              <w:lastRenderedPageBreak/>
              <w:t xml:space="preserve">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0D53DA00" w14:textId="77777777"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14:paraId="64DEE673" w14:textId="77777777"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кабинета как 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 xml:space="preserve">ФНСИ «ФРМО. Справочник отделений и кабинетов» </w:t>
            </w:r>
            <w:r w:rsidR="00425654" w:rsidRPr="00425654">
              <w:rPr>
                <w:sz w:val="24"/>
              </w:rPr>
              <w:lastRenderedPageBreak/>
              <w:t>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14:paraId="7FD56E69" w14:textId="77777777" w:rsidTr="00671A95">
        <w:tc>
          <w:tcPr>
            <w:tcW w:w="562" w:type="dxa"/>
          </w:tcPr>
          <w:p w14:paraId="49DB2C3E" w14:textId="77777777" w:rsidR="00671A95" w:rsidRPr="00EB7225" w:rsidRDefault="00671A95" w:rsidP="008D25B3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83D199E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5B0CAD18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105964BD" w14:textId="77777777" w:rsidR="00874E09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A83C8A">
              <w:rPr>
                <w:sz w:val="24"/>
              </w:rPr>
              <w:t>на вакцинацию</w:t>
            </w:r>
            <w:r w:rsidR="00E6677F">
              <w:rPr>
                <w:sz w:val="24"/>
              </w:rPr>
              <w:t>.</w:t>
            </w:r>
          </w:p>
          <w:p w14:paraId="507A532B" w14:textId="77777777" w:rsidR="00E6677F" w:rsidRPr="00A83C8A" w:rsidRDefault="00E6677F" w:rsidP="0091043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В рамках метода «Поиск доступных медицинских ресурсов для записи на вакцинацию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A50B9B" w:rsidRPr="009538A8" w14:paraId="72A7774C" w14:textId="77777777" w:rsidTr="00671A95">
        <w:tc>
          <w:tcPr>
            <w:tcW w:w="562" w:type="dxa"/>
          </w:tcPr>
          <w:p w14:paraId="39F9B186" w14:textId="77777777" w:rsidR="00A50B9B" w:rsidRPr="00EB7225" w:rsidRDefault="00A50B9B" w:rsidP="00A50B9B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1C336D" w14:textId="77777777" w:rsidR="00A50B9B" w:rsidRDefault="00A50B9B" w:rsidP="00A50B9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14:paraId="43EDBCF5" w14:textId="77777777"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Schedule</w:t>
            </w:r>
          </w:p>
        </w:tc>
        <w:tc>
          <w:tcPr>
            <w:tcW w:w="4253" w:type="dxa"/>
          </w:tcPr>
          <w:p w14:paraId="1276CD1C" w14:textId="77777777" w:rsidR="00A50B9B" w:rsidRDefault="00A50B9B" w:rsidP="00A50B9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 с текстовым описанием причины отсутствия свободных талонов у медицинского ресурса (передается в случае, если параметр comment в ресурсе Schedule заполнен и его значение не «3» или «7»)</w:t>
            </w:r>
          </w:p>
        </w:tc>
      </w:tr>
    </w:tbl>
    <w:p w14:paraId="1D988D6E" w14:textId="77777777" w:rsidR="00671A95" w:rsidRDefault="00671A95" w:rsidP="00671A95"/>
    <w:p w14:paraId="00768151" w14:textId="77777777"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3</w:t>
      </w:r>
      <w:r>
        <w:fldChar w:fldCharType="end"/>
      </w:r>
      <w:r>
        <w:t>.</w:t>
      </w:r>
    </w:p>
    <w:p w14:paraId="5D4BB76C" w14:textId="77777777" w:rsidR="000F1385" w:rsidRDefault="00CB0E31" w:rsidP="000F1385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6AF9C12" wp14:editId="0A03395B">
            <wp:extent cx="5934075" cy="3086100"/>
            <wp:effectExtent l="0" t="0" r="9525" b="0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89083" w14:textId="77777777"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40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14:paraId="755CD491" w14:textId="77777777"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14:paraId="0553BCDC" w14:textId="77777777"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A83C8A" w:rsidRPr="00836F2F">
        <w:t>$</w:t>
      </w:r>
      <w:r w:rsidR="00A83C8A" w:rsidRPr="003105DA">
        <w:t>searchmedicalresources</w:t>
      </w:r>
      <w:r w:rsidR="00A83C8A">
        <w:t xml:space="preserve"> </w:t>
      </w:r>
      <w:r w:rsidRPr="007F6095">
        <w:t>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187421" w:rsidRPr="00187421">
        <w:t>Рисун</w:t>
      </w:r>
      <w:r w:rsidR="00187421">
        <w:t>ке</w:t>
      </w:r>
      <w:r w:rsidR="00187421" w:rsidRPr="00187421">
        <w:t xml:space="preserve"> 4</w:t>
      </w:r>
      <w:r w:rsidR="00187421">
        <w:fldChar w:fldCharType="end"/>
      </w:r>
      <w:r>
        <w:t>.</w:t>
      </w:r>
    </w:p>
    <w:p w14:paraId="7880F2E6" w14:textId="77777777" w:rsidR="00DB198E" w:rsidRDefault="00CB0E31" w:rsidP="00DB198E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38BC113B" wp14:editId="21EDCE9D">
            <wp:extent cx="5934075" cy="3800475"/>
            <wp:effectExtent l="0" t="0" r="9525" b="9525"/>
            <wp:docPr id="9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35D7D" w14:textId="77777777"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41" w:name="_Ref43131615"/>
      <w:r w:rsidRPr="002B12DC">
        <w:rPr>
          <w:b/>
          <w:sz w:val="24"/>
          <w:szCs w:val="24"/>
        </w:rPr>
        <w:lastRenderedPageBreak/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187421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83C8A" w:rsidRPr="00A83C8A">
        <w:rPr>
          <w:b/>
          <w:sz w:val="24"/>
          <w:szCs w:val="24"/>
        </w:rPr>
        <w:t>$searchmedicalresources</w:t>
      </w:r>
    </w:p>
    <w:p w14:paraId="645648AB" w14:textId="77777777" w:rsidR="00DA389F" w:rsidRDefault="00DA389F" w:rsidP="00DA389F">
      <w:pPr>
        <w:pStyle w:val="a9"/>
      </w:pPr>
    </w:p>
    <w:p w14:paraId="5D2EB42B" w14:textId="77777777"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63C2AC9C" w14:textId="77777777"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42" w:name="_Toc117599663"/>
      <w:bookmarkStart w:id="43" w:name="_Toc370388203"/>
      <w:bookmarkStart w:id="44" w:name="_Toc12877312"/>
      <w:r w:rsidRPr="007C34AB">
        <w:t>Schedule</w:t>
      </w:r>
      <w:bookmarkEnd w:id="42"/>
    </w:p>
    <w:p w14:paraId="3E64D874" w14:textId="77777777"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14:paraId="3DD0B6AD" w14:textId="77777777"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A83C8A" w:rsidRPr="00A83C8A">
        <w:t>Таблиц</w:t>
      </w:r>
      <w:r w:rsidR="00A83C8A">
        <w:t>е</w:t>
      </w:r>
      <w:r w:rsidR="00A83C8A" w:rsidRPr="00A83C8A">
        <w:t xml:space="preserve"> 3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AFCF134" w14:textId="77777777" w:rsidR="004A7179" w:rsidRDefault="00EB3804" w:rsidP="004A7179">
      <w:pPr>
        <w:pStyle w:val="aff"/>
        <w:ind w:left="0"/>
        <w:jc w:val="left"/>
        <w:rPr>
          <w:sz w:val="24"/>
        </w:rPr>
      </w:pPr>
      <w:bookmarkStart w:id="45" w:name="_Ref4313324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83C8A">
        <w:rPr>
          <w:noProof/>
          <w:sz w:val="24"/>
        </w:rPr>
        <w:t>3</w:t>
      </w:r>
      <w:r w:rsidRPr="00F636EB">
        <w:rPr>
          <w:sz w:val="24"/>
        </w:rPr>
        <w:fldChar w:fldCharType="end"/>
      </w:r>
      <w:bookmarkEnd w:id="4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CB0E31" w14:paraId="124DB73B" w14:textId="77777777" w:rsidTr="00CB0E31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4BE1004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A791ECE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39F84E7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9BA5103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BC29152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14:paraId="14BE4CE3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B0E00" w14:textId="77777777"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4FF59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4E20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F372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29CA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chedule.</w:t>
            </w:r>
          </w:p>
          <w:p w14:paraId="50602D7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14:paraId="06934F94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85B95" w14:textId="77777777"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E490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492F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61BF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C9D1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асписания медицинского ресурса в МИС МО</w:t>
            </w:r>
          </w:p>
        </w:tc>
      </w:tr>
      <w:tr w:rsidR="00CB0E31" w14:paraId="17F2DD6E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9A89" w14:textId="77777777" w:rsidR="00CB0E31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5555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7765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4E1D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8FDD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130DEAB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14:paraId="5BFB9F1B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821A" w14:textId="77777777" w:rsidR="00CB0E31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D01A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628B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47FF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D38B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асписания медицинского ресурса в МИС МО.</w:t>
            </w:r>
          </w:p>
          <w:p w14:paraId="0B266BA0" w14:textId="137EAA98" w:rsidR="00CB0E31" w:rsidRDefault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  <w:r w:rsidDel="003D5AD3">
              <w:rPr>
                <w:sz w:val="24"/>
              </w:rPr>
              <w:t xml:space="preserve"> </w:t>
            </w:r>
          </w:p>
        </w:tc>
      </w:tr>
      <w:tr w:rsidR="00CB0E31" w14:paraId="0EAE092E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3C1AC" w14:textId="77777777" w:rsidR="00CB0E31" w:rsidRPr="000A2D15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CEC9" w14:textId="77777777" w:rsidR="00CB0E31" w:rsidRPr="00F223B4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ACB0" w14:textId="77777777" w:rsidR="00CB0E31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3DA92" w14:textId="77777777" w:rsidR="00CB0E31" w:rsidRPr="00F223B4" w:rsidRDefault="00CB0E31" w:rsidP="00CB0E3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C59E" w14:textId="77777777" w:rsidR="00CB0E31" w:rsidRPr="00B80390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CB0E31" w14:paraId="1EEB1729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E7D4" w14:textId="77777777"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479BF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F6409" w14:textId="77777777"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D8A54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A948" w14:textId="77777777" w:rsidR="00CB0E31" w:rsidRPr="00645548" w:rsidRDefault="00CB0E31" w:rsidP="00CB0E31">
            <w:pPr>
              <w:pStyle w:val="aa"/>
              <w:rPr>
                <w:sz w:val="24"/>
              </w:rPr>
            </w:pPr>
          </w:p>
        </w:tc>
      </w:tr>
      <w:tr w:rsidR="00CB0E31" w14:paraId="66E2F657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437DE" w14:textId="77777777"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00D6D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FD6E7" w14:textId="77777777"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4409F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FF265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CB0E31" w14:paraId="2A0C6C1E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45CB" w14:textId="77777777"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3C96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170A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BE97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0662C" w14:textId="77777777" w:rsidR="00CB0E31" w:rsidRPr="00CF4572" w:rsidRDefault="00CB0E31" w:rsidP="00CB0E31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CB0E31" w14:paraId="43DE7B68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9556" w14:textId="77777777" w:rsidR="00CB0E31" w:rsidRPr="000A2D15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9E74C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B2D65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4CEA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82F4" w14:textId="77777777"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09348B3C" w14:textId="77777777"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3FCE1FF0" w14:textId="77777777" w:rsidR="00CB0E31" w:rsidRDefault="00CB0E31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61AC1B4B" w14:textId="77777777" w:rsidR="00CB0E31" w:rsidRDefault="00CB0E31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14:paraId="229FF5AC" w14:textId="77777777" w:rsidR="00CB0E31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14:paraId="6DA090C3" w14:textId="77777777" w:rsidR="00CB0E31" w:rsidRPr="00645548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CB0E31" w14:paraId="488A6B01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11448" w14:textId="77777777" w:rsidR="00CB0E31" w:rsidRPr="000A2D15" w:rsidRDefault="00CB0E31" w:rsidP="008C7D17">
            <w:pPr>
              <w:pStyle w:val="aa"/>
              <w:numPr>
                <w:ilvl w:val="1"/>
                <w:numId w:val="4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DD47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E5CE" w14:textId="77777777"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8D0CD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0E75" w14:textId="77777777" w:rsidR="00CB0E31" w:rsidRPr="00645548" w:rsidRDefault="00CB0E31" w:rsidP="00CB0E31">
            <w:pPr>
              <w:pStyle w:val="aa"/>
              <w:rPr>
                <w:sz w:val="24"/>
              </w:rPr>
            </w:pPr>
          </w:p>
        </w:tc>
      </w:tr>
      <w:tr w:rsidR="00CB0E31" w14:paraId="3C85B66F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F0AA" w14:textId="77777777" w:rsidR="00CB0E31" w:rsidRPr="000A2D15" w:rsidRDefault="00CB0E31" w:rsidP="008C7D17">
            <w:pPr>
              <w:pStyle w:val="aa"/>
              <w:numPr>
                <w:ilvl w:val="2"/>
                <w:numId w:val="4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8616E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E913A" w14:textId="77777777" w:rsidR="00CB0E31" w:rsidRPr="007820E2" w:rsidRDefault="00CB0E31" w:rsidP="00CB0E3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64252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B457E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CB0E31" w14:paraId="6802B60F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9AFC" w14:textId="77777777" w:rsidR="00CB0E31" w:rsidRPr="000A2D15" w:rsidRDefault="00CB0E31" w:rsidP="008C7D17">
            <w:pPr>
              <w:pStyle w:val="aa"/>
              <w:numPr>
                <w:ilvl w:val="2"/>
                <w:numId w:val="4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AAD81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F26B9" w14:textId="77777777" w:rsidR="00CB0E31" w:rsidRPr="00BC6E8A" w:rsidRDefault="00CB0E31" w:rsidP="00CB0E3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D6085" w14:textId="77777777" w:rsidR="00CB0E31" w:rsidRPr="00EB7225" w:rsidRDefault="00CB0E31" w:rsidP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CBBF0" w14:textId="77777777" w:rsidR="00CB0E31" w:rsidRPr="00CF4572" w:rsidRDefault="00CB0E31" w:rsidP="00CB0E31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CB0E31" w14:paraId="75F8A462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F4F6A" w14:textId="77777777"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679E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ctor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FC8C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015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E1CE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и на ресурсы, которые являются частью данного расписания (PractitionerRole, Location)</w:t>
            </w:r>
          </w:p>
        </w:tc>
      </w:tr>
      <w:tr w:rsidR="00CB0E31" w14:paraId="68D4CFAE" w14:textId="77777777" w:rsidTr="00CB0E3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74035" w14:textId="77777777" w:rsidR="00CB0E31" w:rsidRDefault="00CB0E31" w:rsidP="008C7D17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70DC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mment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8E4B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BDEC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E7A5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д причины отсутствия свободных талонов в запрашиваемом периоде.</w:t>
            </w:r>
          </w:p>
          <w:p w14:paraId="49194E9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1.2.643.2.69.1.1.1.222 «Причины отсутствия талонов».</w:t>
            </w:r>
          </w:p>
          <w:p w14:paraId="6AE842D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отсутствовать, если 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14:paraId="6B59A32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лжен передаваться, если отсутствуют свободные слоты за все дни из запрашиваемого диапазона времени 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14:paraId="47302F2F" w14:textId="77777777" w:rsidR="00CB0E31" w:rsidRDefault="00CB0E31" w:rsidP="00CB0E31"/>
    <w:p w14:paraId="1E8F0A46" w14:textId="77777777"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46" w:name="_Toc117599664"/>
      <w:r w:rsidRPr="007C34AB">
        <w:t>PractitionerRole</w:t>
      </w:r>
      <w:bookmarkEnd w:id="46"/>
    </w:p>
    <w:p w14:paraId="7089DDFE" w14:textId="77777777"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14:paraId="74164CCF" w14:textId="77777777" w:rsidR="00505643" w:rsidRPr="00EB3804" w:rsidRDefault="00505643" w:rsidP="00505643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4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68DA500" w14:textId="77777777" w:rsidR="00505643" w:rsidRDefault="00505643" w:rsidP="00505643">
      <w:pPr>
        <w:pStyle w:val="aff"/>
        <w:ind w:left="0"/>
        <w:jc w:val="left"/>
        <w:rPr>
          <w:sz w:val="24"/>
        </w:rPr>
      </w:pPr>
      <w:bookmarkStart w:id="47" w:name="_Ref4313328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2"/>
        <w:gridCol w:w="2409"/>
        <w:gridCol w:w="1134"/>
        <w:gridCol w:w="1134"/>
        <w:gridCol w:w="3826"/>
      </w:tblGrid>
      <w:tr w:rsidR="00CB0E31" w14:paraId="3D98C5A0" w14:textId="77777777" w:rsidTr="00CB0E31">
        <w:trPr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2FFB7F5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7410C5E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5844E3C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FBA36B4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D1683D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14:paraId="15441642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26052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5F16C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B889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3BFD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3F47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.</w:t>
            </w:r>
          </w:p>
          <w:p w14:paraId="47369D7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в формате guid</w:t>
            </w:r>
          </w:p>
        </w:tc>
      </w:tr>
      <w:tr w:rsidR="00CB0E31" w14:paraId="1DD4C491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99A5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14D9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9B2F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411F7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EED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CB0E31" w14:paraId="03F8681E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5AEF8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60DB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963C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6710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DA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CB0E31" w14:paraId="561C1984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EE877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9057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3267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1EE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8AFC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CB0E31" w14:paraId="73FFC1CB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CDF3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8937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DC17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4343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42C7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11DA0508" w14:textId="77777777" w:rsidR="00CB0E31" w:rsidRDefault="00CB0E31">
            <w:pPr>
              <w:pStyle w:val="aa"/>
              <w:rPr>
                <w:sz w:val="24"/>
              </w:rPr>
            </w:pPr>
          </w:p>
        </w:tc>
      </w:tr>
      <w:tr w:rsidR="00CB0E31" w14:paraId="346A9DAA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8A4C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861B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8CC9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CCDE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356E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7D9ABDA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CB0E31" w14:paraId="3DEA5FA3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F4F1B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AC28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5C1D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9EDD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5DC2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ractitionerRole в МИС МО</w:t>
            </w:r>
          </w:p>
        </w:tc>
      </w:tr>
      <w:tr w:rsidR="00CB0E31" w14:paraId="1FD9A34E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C9E7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58D0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FB41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C7D7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6376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7BD7C62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14:paraId="3DBFE6DC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AB8C8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BB8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91E9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7D28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3BA0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ресурса PractitionerRole в МИС МО.</w:t>
            </w:r>
          </w:p>
          <w:p w14:paraId="49B4F24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CB0E31" w14:paraId="06872D49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67EF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7DF6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practition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2CA0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E988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>
              <w:rPr>
                <w:sz w:val="24"/>
              </w:rPr>
              <w:t>ractitioner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DA53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медицинского работника (ресурс Practitioner)</w:t>
            </w:r>
          </w:p>
        </w:tc>
      </w:tr>
      <w:tr w:rsidR="00CB0E31" w14:paraId="6C6E13F9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ECE4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C901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>
              <w:rPr>
                <w:sz w:val="24"/>
              </w:rPr>
              <w:t>rganiz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859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092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E534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="00E871A4">
              <w:rPr>
                <w:sz w:val="24"/>
              </w:rPr>
              <w:t xml:space="preserve">целевую </w:t>
            </w:r>
            <w:r>
              <w:rPr>
                <w:sz w:val="24"/>
              </w:rPr>
              <w:t>МО (идентификатор МО из справочника «ЛПУ» Интеграционной платформы)</w:t>
            </w:r>
          </w:p>
        </w:tc>
      </w:tr>
      <w:tr w:rsidR="00CB0E31" w14:paraId="39F31BBC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2C6B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1F38B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D9D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9C56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5DD9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CB0E31" w14:paraId="0340BA1F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61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8A329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83C5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3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3398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AEFD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CB0E31" w14:paraId="0662F055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D9A7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AC3D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2C34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7835B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72A4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7AEEA9B4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1.2.643.5.1.13.13.11.1102» - для справочника «ФРМР. Должности медицинского персонала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1.2.643.5.1.13.13.11.1102) - должность, по которой трудоустроен медицинский работник в данной МО</w:t>
            </w:r>
          </w:p>
          <w:p w14:paraId="30F16783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 xml:space="preserve">«1.2.643.5.1.13.13.11.1102.2» - для справочника «ФРМР. Должности медицинского персонала» (OID 1.2.643.5.1.13.13.11.1102) – код должности, расположенной в папках 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 </w:t>
            </w:r>
          </w:p>
          <w:p w14:paraId="381CCFA7" w14:textId="77777777" w:rsidR="00CB0E31" w:rsidRDefault="00CB0E31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445702F3" w14:textId="77777777" w:rsidR="00CB0E31" w:rsidRDefault="00CB0E31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</w:t>
            </w:r>
            <w:r>
              <w:rPr>
                <w:sz w:val="24"/>
              </w:rPr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14:paraId="5918F07A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2.7.100.5» - для справочника врачебных должностей целевой МИС МО</w:t>
            </w:r>
          </w:p>
          <w:p w14:paraId="2CCE6E1C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19» - для регионального справочника «Должности медицинского персонала» (OID 1.2.643.2.69.1.1.1.219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CB0E31" w14:paraId="37BADACD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9D49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BA08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DADCF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19D11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357D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358E861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B0E31" w14:paraId="67123094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8B807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897F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E99F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42FE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ECB8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врачебной должности из справочника врачебных должностей целевой МИС МО.</w:t>
            </w:r>
          </w:p>
          <w:p w14:paraId="6961966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5FD41AB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66036028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E83E5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6B1C5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EBAA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B0AE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D49C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CB0E31" w14:paraId="2E066FAD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CBFB7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3998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4FBC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2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AC167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A5F4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CB0E31" w14:paraId="711D1225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718DD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1A808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sys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81B44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AC9F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961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59C3F0C0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5.1.13.13.11.1066» - для справочника «Номенклатура специальностей медработников с высшим и средним образованием» (OID 1.2.643.5.1.13.13.11.1066);</w:t>
            </w:r>
          </w:p>
          <w:p w14:paraId="4CF7E924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1.2.643.5.1.13.2.7.100.5» - для справочника врачебных специальностей целевой МИС МО</w:t>
            </w:r>
          </w:p>
          <w:p w14:paraId="5DB7D96D" w14:textId="77777777" w:rsidR="00CB0E31" w:rsidRDefault="00CB0E31" w:rsidP="008C7D17">
            <w:pPr>
              <w:pStyle w:val="aa"/>
              <w:numPr>
                <w:ilvl w:val="0"/>
                <w:numId w:val="5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1.2.643.2.69.1.1.1.220» - для регионального справочника «Специальности медицинского персонала» (OID 1.2.643.2.69.1.1.1.2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CB0E31" w14:paraId="7F5BFC74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E16B2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96AE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c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606C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E738F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3ED3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1A6066F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6A5B56EF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FAB6" w14:textId="77777777" w:rsidR="00CB0E31" w:rsidRDefault="00CB0E31" w:rsidP="008C7D17">
            <w:pPr>
              <w:pStyle w:val="aa"/>
              <w:numPr>
                <w:ilvl w:val="2"/>
                <w:numId w:val="5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EC24D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coding.displa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0E7ED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E54C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71C6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</w:t>
            </w:r>
            <w:r>
              <w:rPr>
                <w:sz w:val="24"/>
              </w:rPr>
              <w:lastRenderedPageBreak/>
              <w:t>врачебных специальностей целевой МИС МО.</w:t>
            </w:r>
          </w:p>
          <w:p w14:paraId="3B2A5C0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pecialty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1.2.643.5.1.13.2.7.100.5</w:t>
            </w:r>
          </w:p>
          <w:p w14:paraId="6319A85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48C5DE2B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0669" w14:textId="77777777" w:rsidR="00CB0E31" w:rsidRDefault="00CB0E31" w:rsidP="008C7D17">
            <w:pPr>
              <w:pStyle w:val="aa"/>
              <w:numPr>
                <w:ilvl w:val="1"/>
                <w:numId w:val="5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9C01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pecialty.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F2F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6F76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EA4F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врачам данной специальности).</w:t>
            </w:r>
          </w:p>
          <w:p w14:paraId="7DABF43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377960F8" w14:textId="77777777" w:rsidTr="00CB0E31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E3F9" w14:textId="77777777" w:rsidR="00CB0E31" w:rsidRDefault="00CB0E31" w:rsidP="008C7D17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A4D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vailabilityException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CC3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7BE69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07B9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казывается важная информация для осуществления записи на прием к данному врачу).</w:t>
            </w:r>
          </w:p>
          <w:p w14:paraId="27A31C1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689CFED" w14:textId="77777777" w:rsidR="00CB0E31" w:rsidRDefault="00CB0E31" w:rsidP="00CB0E31"/>
    <w:p w14:paraId="2FFA9C07" w14:textId="77777777"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48" w:name="_Toc117599665"/>
      <w:r w:rsidRPr="007C34AB">
        <w:t>Practitioner</w:t>
      </w:r>
      <w:bookmarkEnd w:id="48"/>
    </w:p>
    <w:p w14:paraId="3C4085B8" w14:textId="77777777"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1256C122" w14:textId="77777777" w:rsidR="00C615C8" w:rsidRPr="00EB3804" w:rsidRDefault="00C615C8" w:rsidP="00C615C8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5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53BEE4D" w14:textId="77777777" w:rsidR="00C615C8" w:rsidRDefault="00C615C8" w:rsidP="00C615C8">
      <w:pPr>
        <w:pStyle w:val="aff"/>
        <w:ind w:left="0"/>
        <w:jc w:val="left"/>
        <w:rPr>
          <w:sz w:val="24"/>
        </w:rPr>
      </w:pPr>
      <w:bookmarkStart w:id="49" w:name="_Ref43133317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  <w:lang w:val="en-US"/>
        </w:rPr>
        <w:t>5</w:t>
      </w:r>
      <w:r w:rsidRPr="00F636EB">
        <w:rPr>
          <w:sz w:val="24"/>
        </w:rPr>
        <w:fldChar w:fldCharType="end"/>
      </w:r>
      <w:bookmarkEnd w:id="49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14:paraId="7AE7D039" w14:textId="77777777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0731B540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9031159" w14:textId="77777777"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25BD468B" w14:textId="77777777"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94819B6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E0F4572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14:paraId="54F8F2FA" w14:textId="77777777" w:rsidTr="001B11F5">
        <w:tc>
          <w:tcPr>
            <w:tcW w:w="562" w:type="dxa"/>
          </w:tcPr>
          <w:p w14:paraId="2A2C022F" w14:textId="77777777" w:rsidR="001B11F5" w:rsidRPr="00EB722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55C9911" w14:textId="77777777"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7C6912C4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601D120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EC0B66D" w14:textId="77777777"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722372D3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14:paraId="5BE40423" w14:textId="77777777" w:rsidTr="001B11F5">
        <w:tc>
          <w:tcPr>
            <w:tcW w:w="562" w:type="dxa"/>
          </w:tcPr>
          <w:p w14:paraId="6D8E3111" w14:textId="77777777" w:rsidR="001B11F5" w:rsidRPr="00EB722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FD47A0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9B16EB6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6F10EB1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8CD6D39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14:paraId="7F32431C" w14:textId="77777777" w:rsidTr="001B11F5">
        <w:tc>
          <w:tcPr>
            <w:tcW w:w="562" w:type="dxa"/>
          </w:tcPr>
          <w:p w14:paraId="557FAA26" w14:textId="77777777"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1DAF622D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6C56212D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F43AA77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1EF7F75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BF97861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2C8C0904" w14:textId="77777777"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1342A7F6" w14:textId="77777777"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14:paraId="08C5086D" w14:textId="77777777" w:rsidTr="001B11F5">
        <w:tc>
          <w:tcPr>
            <w:tcW w:w="562" w:type="dxa"/>
          </w:tcPr>
          <w:p w14:paraId="46457299" w14:textId="77777777"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714A20EF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43DE6A5C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6A316E0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9B165D7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259CDA79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0D76270E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1B411810" w14:textId="77777777" w:rsidTr="001B11F5">
        <w:tc>
          <w:tcPr>
            <w:tcW w:w="562" w:type="dxa"/>
          </w:tcPr>
          <w:p w14:paraId="09E0E3E4" w14:textId="77777777" w:rsidR="001B11F5" w:rsidRPr="000A2D15" w:rsidRDefault="001B11F5" w:rsidP="001B11F5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934E57" w14:textId="77777777"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15310F0A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1AA54A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1743B345" w14:textId="77777777"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14:paraId="3584471E" w14:textId="77777777" w:rsidTr="001B11F5">
        <w:tc>
          <w:tcPr>
            <w:tcW w:w="562" w:type="dxa"/>
          </w:tcPr>
          <w:p w14:paraId="2B44E7EB" w14:textId="77777777"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D81EE80" w14:textId="77777777"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4CA76CF5" w14:textId="77777777"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4E0BBF48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3B6038D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68B2FC41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63DD6951" w14:textId="77777777" w:rsidTr="001B11F5">
        <w:tc>
          <w:tcPr>
            <w:tcW w:w="562" w:type="dxa"/>
          </w:tcPr>
          <w:p w14:paraId="2EA92D41" w14:textId="77777777" w:rsidR="001B11F5" w:rsidRPr="000A2D15" w:rsidRDefault="001B11F5" w:rsidP="001B11F5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B39EAE9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67F5AD61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709600B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DB65EDD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78620818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01E3825" w14:textId="77777777" w:rsidR="00CB0E31" w:rsidRDefault="00CB0E31" w:rsidP="00CB0E31"/>
    <w:p w14:paraId="625CB69C" w14:textId="77777777"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50" w:name="_Toc117599666"/>
      <w:r>
        <w:rPr>
          <w:lang w:val="en-US"/>
        </w:rPr>
        <w:t>Location</w:t>
      </w:r>
      <w:bookmarkEnd w:id="50"/>
    </w:p>
    <w:p w14:paraId="19D67057" w14:textId="77777777"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14:paraId="52A08223" w14:textId="77777777"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6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2AD4BF5" w14:textId="77777777" w:rsidR="007C34AB" w:rsidRDefault="007C34AB" w:rsidP="007C34AB">
      <w:pPr>
        <w:pStyle w:val="aff"/>
        <w:ind w:left="0"/>
        <w:jc w:val="left"/>
        <w:rPr>
          <w:sz w:val="24"/>
        </w:rPr>
      </w:pPr>
      <w:bookmarkStart w:id="51" w:name="_Ref4313335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5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14:paraId="7F056988" w14:textId="77777777" w:rsidTr="00CB0E3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D47EEA3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B9ACE23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CE2F65A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A1181CE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CADB500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14:paraId="6145ACCE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E90E1" w14:textId="77777777"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8AE9F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0146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AA89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1F96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681AA55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14:paraId="49A01569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34F80" w14:textId="77777777"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DB43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7B69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3939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1192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CB0E31" w14:paraId="42D14AB0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485F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F153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DBB5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9DD9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5C40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299E8E9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14:paraId="2697FB6C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B2A3C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03A0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E1C1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8959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EB52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CB0E31" w14:paraId="50D3ECED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33CE" w14:textId="77777777"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129F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3070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1506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Address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C6C72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адресе физического здания медицинской организации, где будет осуществляться врачебный приём</w:t>
            </w:r>
          </w:p>
        </w:tc>
      </w:tr>
      <w:tr w:rsidR="00CB0E31" w14:paraId="4B0447B7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94B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E2359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address.tex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EE5F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956B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0EC2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.</w:t>
            </w:r>
          </w:p>
          <w:p w14:paraId="04E11C3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7C3C09E1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01A3C" w14:textId="77777777" w:rsidR="00CB0E31" w:rsidRDefault="00CB0E31" w:rsidP="008C7D17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B5911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4E95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CA4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7D75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CB0E31" w14:paraId="766F9CE0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3EA36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DBA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28A4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08B8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4C46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CB0E31" w14:paraId="31049F05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2826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B0D8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1BD37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4DF65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AD54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 xml:space="preserve">» (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- физическое здание МО)</w:t>
            </w:r>
          </w:p>
        </w:tc>
      </w:tr>
      <w:tr w:rsidR="00CB0E31" w14:paraId="6ACF8CF8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54C53" w14:textId="77777777" w:rsidR="00CB0E31" w:rsidRDefault="00CB0E31" w:rsidP="008C7D17">
            <w:pPr>
              <w:pStyle w:val="aa"/>
              <w:numPr>
                <w:ilvl w:val="1"/>
                <w:numId w:val="5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DC6E5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4289E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6FEC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8054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CB0E31" w14:paraId="695E64A1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002ED" w14:textId="77777777" w:rsidR="00CB0E31" w:rsidRDefault="00CB0E31" w:rsidP="008C7D17">
            <w:pPr>
              <w:pStyle w:val="aa"/>
              <w:numPr>
                <w:ilvl w:val="0"/>
                <w:numId w:val="5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D093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8BD3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F75E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A8B49" w14:textId="77777777" w:rsidR="00CB0E31" w:rsidRDefault="00E871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B0E31">
              <w:rPr>
                <w:sz w:val="24"/>
              </w:rPr>
              <w:t xml:space="preserve"> (идентификатор МО из справочника «ЛПУ» Интеграционной платформы)</w:t>
            </w:r>
          </w:p>
        </w:tc>
      </w:tr>
    </w:tbl>
    <w:p w14:paraId="65477104" w14:textId="77777777" w:rsidR="00CB0E31" w:rsidRDefault="00CB0E31" w:rsidP="00CB0E31"/>
    <w:p w14:paraId="00C7A250" w14:textId="77777777"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E00D00" w:rsidRPr="00E00D00">
        <w:t>Таблиц</w:t>
      </w:r>
      <w:r w:rsidR="00E00D00">
        <w:t>е</w:t>
      </w:r>
      <w:r w:rsidR="00E00D00" w:rsidRPr="00E00D00">
        <w:t xml:space="preserve"> 7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5AA9435" w14:textId="77777777" w:rsidR="00CB0E31" w:rsidRPr="00CB0E31" w:rsidRDefault="00471BC7" w:rsidP="00CB0E31">
      <w:pPr>
        <w:pStyle w:val="aff"/>
        <w:ind w:left="0"/>
        <w:jc w:val="left"/>
        <w:rPr>
          <w:sz w:val="24"/>
        </w:rPr>
      </w:pPr>
      <w:bookmarkStart w:id="52" w:name="_Ref4313339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00D00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5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14:paraId="13407DDC" w14:textId="77777777" w:rsidTr="006E38B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C04711F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1749C9E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1A938A3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3EE7385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DD298E5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14:paraId="0BC857B1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90D5B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22AE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3FD3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6DE8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3EB4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Location.</w:t>
            </w:r>
          </w:p>
          <w:p w14:paraId="18262E3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14:paraId="0582C025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8D501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0479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6C5C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ECC19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89C4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/</w:t>
            </w:r>
          </w:p>
          <w:p w14:paraId="14CFDDF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аполняется только в рамках передачи данных о кабинете МО как о самостоятельном медицинском ресурсе</w:t>
            </w:r>
          </w:p>
        </w:tc>
      </w:tr>
      <w:tr w:rsidR="00CB0E31" w14:paraId="6B04595C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1181" w14:textId="77777777"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62EF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url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4C74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D807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69D1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https</w:t>
            </w:r>
            <w:r>
              <w:rPr>
                <w:sz w:val="24"/>
              </w:rPr>
              <w:t>://</w:t>
            </w:r>
            <w:r>
              <w:rPr>
                <w:sz w:val="24"/>
                <w:lang w:val="en-US"/>
              </w:rPr>
              <w:t>porta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egisz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osminzdrav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ru</w:t>
            </w: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materials</w:t>
            </w:r>
            <w:r>
              <w:rPr>
                <w:sz w:val="24"/>
              </w:rPr>
              <w:t>/541:</w:t>
            </w:r>
            <w:r>
              <w:rPr>
                <w:sz w:val="24"/>
                <w:lang w:val="en-US"/>
              </w:rPr>
              <w:t>Age</w:t>
            </w:r>
            <w:r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CB0E31" w14:paraId="3B89902E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503A7" w14:textId="77777777"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9E06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3AFB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975A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222A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CB0E31" w14:paraId="5B7809B9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D1140" w14:textId="77777777" w:rsidR="00CB0E31" w:rsidRDefault="00CB0E31" w:rsidP="008C7D17">
            <w:pPr>
              <w:pStyle w:val="aa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B843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CF6A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EF3A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6341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urn:oid:1.2.643.2.69.1.1.1.223» (</w:t>
            </w:r>
            <w:r>
              <w:rPr>
                <w:sz w:val="24"/>
                <w:lang w:val="en-US"/>
              </w:rPr>
              <w:t>OID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Возрастные категории граждан»)</w:t>
            </w:r>
          </w:p>
          <w:p w14:paraId="5339622C" w14:textId="77777777" w:rsidR="00CB0E31" w:rsidRDefault="00CB0E31">
            <w:pPr>
              <w:pStyle w:val="aa"/>
              <w:rPr>
                <w:sz w:val="24"/>
              </w:rPr>
            </w:pPr>
          </w:p>
        </w:tc>
      </w:tr>
      <w:tr w:rsidR="00CB0E31" w14:paraId="653858DE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9F2F2" w14:textId="77777777" w:rsidR="00CB0E31" w:rsidRDefault="00CB0E31" w:rsidP="008C7D17">
            <w:pPr>
              <w:pStyle w:val="aa"/>
              <w:numPr>
                <w:ilvl w:val="2"/>
                <w:numId w:val="5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A079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xtension</w:t>
            </w:r>
            <w:r>
              <w:rPr>
                <w:sz w:val="24"/>
              </w:rPr>
              <w:t>.valueCodeableConcept.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2890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04CA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889F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о соответствовать коду из справочника OID 1.2.643.2.69.1.1.1.223 «Возрастные категории граждан».</w:t>
            </w:r>
          </w:p>
          <w:p w14:paraId="76819B8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передаётся значение «4» - другие категории в массиве передавать нельзя</w:t>
            </w:r>
          </w:p>
        </w:tc>
      </w:tr>
      <w:tr w:rsidR="00294750" w14:paraId="1762D140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619C9" w14:textId="77777777" w:rsidR="00294750" w:rsidRDefault="00294750" w:rsidP="00294750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0565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3B135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1CF7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F9FC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2EFC129D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CB0E31" w14:paraId="7B262338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5147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4E02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7ACA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776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E846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6BF9434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:</w:t>
            </w:r>
          </w:p>
          <w:p w14:paraId="54978E27" w14:textId="77777777" w:rsidR="00CB0E31" w:rsidRDefault="00CB0E31" w:rsidP="008C7D17">
            <w:pPr>
              <w:pStyle w:val="aa"/>
              <w:numPr>
                <w:ilvl w:val="0"/>
                <w:numId w:val="53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идентификатора в МИС МО (1.2.643.5.1.13.2.7.100.5)</w:t>
            </w:r>
          </w:p>
          <w:p w14:paraId="55355C63" w14:textId="77777777" w:rsidR="00CB0E31" w:rsidRDefault="00CB0E31" w:rsidP="008C7D17">
            <w:pPr>
              <w:pStyle w:val="aa"/>
              <w:numPr>
                <w:ilvl w:val="0"/>
                <w:numId w:val="53"/>
              </w:numPr>
              <w:ind w:left="315"/>
              <w:rPr>
                <w:sz w:val="24"/>
              </w:rPr>
            </w:pPr>
            <w:r>
              <w:rPr>
                <w:sz w:val="24"/>
              </w:rPr>
              <w:t>OID для передачи информации о кабинете из справочника ФНСИ «ФРМО. Справочник отделений и кабинетов» (1.2.643.5.1.13.13.99.2.115)</w:t>
            </w:r>
          </w:p>
        </w:tc>
      </w:tr>
      <w:tr w:rsidR="00CB0E31" w14:paraId="5C8075AB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212B5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6AD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49A9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A2C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466D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для идентификатора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 или для OID кабинета из справочника ФНСИ «ФРМО. Справочник отделений и кабинетов» 1.2.643.5.1.13.13.99.2.115</w:t>
            </w:r>
          </w:p>
          <w:p w14:paraId="020A342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2F2E898D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EFA5D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7991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85F3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8CD3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59ED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7D0B21E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2F21650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B0E31" w14:paraId="762A642B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FBA4B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AA172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physical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04FD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5C4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CodeableConcep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5C45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Тип ресурса Location</w:t>
            </w:r>
          </w:p>
        </w:tc>
      </w:tr>
      <w:tr w:rsidR="00CB0E31" w14:paraId="52EAB794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1BDA8" w14:textId="77777777"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5AF9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D5033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A9E67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BB92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http://terminology.hl7.org/CodeSystem/location-physical-type»</w:t>
            </w:r>
          </w:p>
        </w:tc>
      </w:tr>
      <w:tr w:rsidR="00CB0E31" w14:paraId="5DBC413F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7B44" w14:textId="77777777"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292A8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0FE4A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82CC3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DA1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663015A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означение того, что данный ресурс </w:t>
            </w:r>
            <w:r>
              <w:rPr>
                <w:sz w:val="24"/>
                <w:lang w:val="en-US"/>
              </w:rPr>
              <w:t>Location</w:t>
            </w:r>
            <w:r w:rsidRPr="00CB0E31">
              <w:rPr>
                <w:sz w:val="24"/>
              </w:rPr>
              <w:t xml:space="preserve"> </w:t>
            </w:r>
            <w:r>
              <w:rPr>
                <w:sz w:val="24"/>
              </w:rPr>
              <w:t>– кабинет (комната)</w:t>
            </w:r>
          </w:p>
        </w:tc>
      </w:tr>
      <w:tr w:rsidR="00CB0E31" w14:paraId="6158D903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FFEF5" w14:textId="77777777" w:rsidR="00CB0E31" w:rsidRDefault="00CB0E31" w:rsidP="008C7D17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4B42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00A04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D311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201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CB0E31" w14:paraId="66A77175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2CF2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B061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managingOrganizatio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6B4A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DE30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Organization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6F52" w14:textId="77777777" w:rsidR="00CB0E31" w:rsidRDefault="00E871A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B0E31">
              <w:rPr>
                <w:sz w:val="24"/>
              </w:rPr>
              <w:t xml:space="preserve"> (идентификатор МО из справочника «ЛПУ» Интеграционной платформы)</w:t>
            </w:r>
          </w:p>
        </w:tc>
      </w:tr>
      <w:tr w:rsidR="00CB0E31" w14:paraId="05A8CBC7" w14:textId="77777777" w:rsidTr="006E38B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87915" w14:textId="77777777" w:rsidR="00CB0E31" w:rsidRDefault="00CB0E31" w:rsidP="008C7D17">
            <w:pPr>
              <w:pStyle w:val="aa"/>
              <w:numPr>
                <w:ilvl w:val="0"/>
                <w:numId w:val="5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03D5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1B6C2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CE2A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>)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092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ресурс Location,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379E4405" w14:textId="77777777" w:rsidR="00CB0E31" w:rsidRDefault="00CB0E31" w:rsidP="00CB0E31"/>
    <w:p w14:paraId="4DA44C88" w14:textId="77777777"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53" w:name="_Toc117599667"/>
      <w:r>
        <w:rPr>
          <w:lang w:val="en-US"/>
        </w:rPr>
        <w:t>Slot</w:t>
      </w:r>
      <w:bookmarkEnd w:id="53"/>
    </w:p>
    <w:p w14:paraId="3318D9A5" w14:textId="77777777" w:rsidR="00E00D00" w:rsidRPr="00EB3804" w:rsidRDefault="00B64175" w:rsidP="00E6677F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E00D00">
        <w:t>на вакцинацию</w:t>
      </w:r>
      <w:r>
        <w:t>.</w:t>
      </w:r>
      <w:r w:rsidR="00E00D00">
        <w:t xml:space="preserve"> В рамках метода </w:t>
      </w:r>
      <w:r w:rsidR="00E00D00" w:rsidRPr="000C6DEF">
        <w:t>«</w:t>
      </w:r>
      <w:r w:rsidR="00E00D00" w:rsidRPr="00836F2F">
        <w:t xml:space="preserve">Поиск доступных медицинских ресурсов для </w:t>
      </w:r>
      <w:r w:rsidR="00E00D00" w:rsidRPr="003105DA">
        <w:t>записи на вакцинацию</w:t>
      </w:r>
      <w:r w:rsidR="00E00D00" w:rsidRPr="00836F2F">
        <w:t xml:space="preserve"> </w:t>
      </w:r>
      <w:r w:rsidR="00E00D00" w:rsidRPr="00836F2F">
        <w:lastRenderedPageBreak/>
        <w:t>($</w:t>
      </w:r>
      <w:r w:rsidR="00E00D00" w:rsidRPr="003105DA">
        <w:t>searchmedicalresources</w:t>
      </w:r>
      <w:r w:rsidR="00E00D00" w:rsidRPr="00836F2F">
        <w:t>)</w:t>
      </w:r>
      <w:r w:rsidR="00E00D00" w:rsidRPr="000C6DEF">
        <w:t>»</w:t>
      </w:r>
      <w:r w:rsidR="00E00D00" w:rsidRPr="00E00D00">
        <w:t xml:space="preserve"> </w:t>
      </w:r>
      <w:r w:rsidR="00E00D00" w:rsidRPr="00245AAB">
        <w:t>переда</w:t>
      </w:r>
      <w:r w:rsidR="00E6677F">
        <w:t>е</w:t>
      </w:r>
      <w:r w:rsidR="00E00D00" w:rsidRPr="00245AAB">
        <w:t xml:space="preserve">тся </w:t>
      </w:r>
      <w:r w:rsidR="00E00D00">
        <w:t>первы</w:t>
      </w:r>
      <w:r w:rsidR="00E6677F">
        <w:t>й</w:t>
      </w:r>
      <w:r w:rsidR="00E00D00">
        <w:t xml:space="preserve"> ближайши</w:t>
      </w:r>
      <w:r w:rsidR="00E6677F">
        <w:t>й</w:t>
      </w:r>
      <w:r w:rsidR="00E00D00">
        <w:t xml:space="preserve"> талон по каждой</w:t>
      </w:r>
      <w:r w:rsidR="00E6677F">
        <w:t xml:space="preserve"> доступной для записи дате по медицинскому ресурсу </w:t>
      </w:r>
      <w:r w:rsidR="00E6677F" w:rsidRPr="00245AAB">
        <w:t>в запрашиваемый период</w:t>
      </w:r>
      <w:r w:rsidR="00E6677F">
        <w:t>.</w:t>
      </w:r>
    </w:p>
    <w:p w14:paraId="5B62596B" w14:textId="77777777"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E6677F" w:rsidRPr="00E6677F">
        <w:t>Таблиц</w:t>
      </w:r>
      <w:r w:rsidR="00E6677F">
        <w:t>е</w:t>
      </w:r>
      <w:r w:rsidR="00E6677F" w:rsidRPr="00E6677F">
        <w:t xml:space="preserve"> 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70D4CD6" w14:textId="77777777"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54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6677F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CB0E31" w14:paraId="07CB0494" w14:textId="77777777" w:rsidTr="00CB0E31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449AE53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9B14DF1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07DB56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2764257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DDBE41D" w14:textId="77777777" w:rsidR="00CB0E31" w:rsidRDefault="00CB0E3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B0E31" w14:paraId="2B171D21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65A7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80E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7D69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F23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9162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14:paraId="29C2A3E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B0E31" w14:paraId="643773B5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53BA7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E462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B01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03F9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52FC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CB0E31" w14:paraId="1BFB41F4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ED559" w14:textId="77777777" w:rsidR="00CB0E31" w:rsidRDefault="00CB0E31" w:rsidP="008C7D17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B951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28FEF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886B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5BC0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067A46D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CB0E31" w14:paraId="6C439C9B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DD73" w14:textId="77777777" w:rsidR="00CB0E31" w:rsidRDefault="00CB0E31" w:rsidP="008C7D17">
            <w:pPr>
              <w:pStyle w:val="aa"/>
              <w:numPr>
                <w:ilvl w:val="1"/>
                <w:numId w:val="5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533E8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52EC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0B74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11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14:paraId="6C28975C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B0E31" w14:paraId="5390F2EA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CDA2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AC46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9CCF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5A9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5A03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CB0E31" w14:paraId="665BFDD6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E208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BE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AAD2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1CF45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94794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CB0E31" w14:paraId="24CD42E9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5EB5B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3027D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335C6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2C7E5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B634D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CB0E31" w14:paraId="337CD56F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CB87D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E7711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A912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E838B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93C57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CB0E31" w14:paraId="2683B815" w14:textId="77777777" w:rsidTr="00CB0E31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4D8AB" w14:textId="77777777" w:rsidR="00CB0E31" w:rsidRDefault="00CB0E31" w:rsidP="008C7D17">
            <w:pPr>
              <w:pStyle w:val="aa"/>
              <w:numPr>
                <w:ilvl w:val="0"/>
                <w:numId w:val="5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EDB0" w14:textId="77777777" w:rsidR="00CB0E31" w:rsidRDefault="00CB0E3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3636A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99141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649D9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52ABDE80" w14:textId="77777777" w:rsidR="00CB0E31" w:rsidRDefault="00CB0E3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639C078" w14:textId="77777777" w:rsidR="00EB3804" w:rsidRDefault="00EB3804" w:rsidP="00EB3804">
      <w:pPr>
        <w:pStyle w:val="a4"/>
      </w:pPr>
    </w:p>
    <w:p w14:paraId="10996FF9" w14:textId="77777777" w:rsidR="00094FC0" w:rsidRDefault="00094FC0" w:rsidP="00094FC0">
      <w:pPr>
        <w:pStyle w:val="30"/>
        <w:numPr>
          <w:ilvl w:val="3"/>
          <w:numId w:val="6"/>
        </w:numPr>
        <w:tabs>
          <w:tab w:val="left" w:pos="708"/>
        </w:tabs>
      </w:pPr>
      <w:bookmarkStart w:id="55" w:name="_Toc83410941"/>
      <w:bookmarkStart w:id="56" w:name="_Toc117599668"/>
      <w:r>
        <w:rPr>
          <w:lang w:val="en-US"/>
        </w:rPr>
        <w:t>Parameters</w:t>
      </w:r>
      <w:bookmarkEnd w:id="55"/>
      <w:bookmarkEnd w:id="56"/>
    </w:p>
    <w:p w14:paraId="696955A8" w14:textId="77777777" w:rsidR="00094FC0" w:rsidRDefault="00094FC0" w:rsidP="00094FC0">
      <w:pPr>
        <w:pStyle w:val="a9"/>
        <w:rPr>
          <w:sz w:val="24"/>
        </w:rPr>
      </w:pPr>
      <w:r>
        <w:t xml:space="preserve">Ресурс </w:t>
      </w:r>
      <w:r>
        <w:rPr>
          <w:lang w:val="en-US"/>
        </w:rPr>
        <w:t>Parameters</w:t>
      </w:r>
      <w:r w:rsidRPr="00094FC0">
        <w:t xml:space="preserve"> </w:t>
      </w:r>
      <w:r>
        <w:t xml:space="preserve">предназначен для передачи информации с текстовым описанием причины отсутствия свободных талонов у медицинского ресурса (передается в случае, если параметр </w:t>
      </w:r>
      <w:r>
        <w:rPr>
          <w:lang w:val="en-US"/>
        </w:rPr>
        <w:t>comment</w:t>
      </w:r>
      <w:r>
        <w:t xml:space="preserve"> в ресурсе </w:t>
      </w:r>
      <w:r>
        <w:rPr>
          <w:lang w:val="en-US"/>
        </w:rPr>
        <w:t>Schedule</w:t>
      </w:r>
      <w:r w:rsidRPr="00094FC0">
        <w:t xml:space="preserve"> </w:t>
      </w:r>
      <w:r>
        <w:t>заполнен и его значение не «3» или «7»).</w:t>
      </w:r>
    </w:p>
    <w:p w14:paraId="090802B3" w14:textId="77777777" w:rsidR="00094FC0" w:rsidRDefault="00094FC0" w:rsidP="00094FC0">
      <w:pPr>
        <w:pStyle w:val="a9"/>
      </w:pPr>
      <w:r>
        <w:t xml:space="preserve">В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094FC0">
        <w:t>Таблиц</w:t>
      </w:r>
      <w:r>
        <w:t>е</w:t>
      </w:r>
      <w:r w:rsidRPr="00094FC0">
        <w:t xml:space="preserve"> 9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 Параметры, которые не используются в информационном обмене, в таблице не указаны.</w:t>
      </w:r>
    </w:p>
    <w:p w14:paraId="135C3963" w14:textId="77777777" w:rsidR="00094FC0" w:rsidRDefault="00094FC0" w:rsidP="00094FC0">
      <w:pPr>
        <w:pStyle w:val="aff"/>
        <w:ind w:left="0"/>
        <w:jc w:val="left"/>
        <w:rPr>
          <w:sz w:val="24"/>
        </w:rPr>
      </w:pPr>
      <w:bookmarkStart w:id="57" w:name="_Ref83396566"/>
      <w:r>
        <w:rPr>
          <w:sz w:val="24"/>
        </w:rPr>
        <w:t xml:space="preserve">Таблица </w:t>
      </w:r>
      <w:r>
        <w:fldChar w:fldCharType="begin"/>
      </w:r>
      <w:r>
        <w:rPr>
          <w:sz w:val="24"/>
        </w:rPr>
        <w:instrText xml:space="preserve"> SEQ Таблица \* ARABIC </w:instrText>
      </w:r>
      <w:r>
        <w:fldChar w:fldCharType="separate"/>
      </w:r>
      <w:r>
        <w:rPr>
          <w:noProof/>
          <w:sz w:val="24"/>
        </w:rPr>
        <w:t>9</w:t>
      </w:r>
      <w:r>
        <w:fldChar w:fldCharType="end"/>
      </w:r>
      <w:bookmarkEnd w:id="57"/>
      <w:r>
        <w:rPr>
          <w:sz w:val="24"/>
        </w:rPr>
        <w:t xml:space="preserve"> - Параметры ресурса Parameters</w:t>
      </w:r>
    </w:p>
    <w:tbl>
      <w:tblPr>
        <w:tblW w:w="9645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5"/>
        <w:gridCol w:w="1135"/>
        <w:gridCol w:w="1135"/>
        <w:gridCol w:w="3829"/>
      </w:tblGrid>
      <w:tr w:rsidR="00094FC0" w14:paraId="268FD63F" w14:textId="77777777" w:rsidTr="00094FC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41252D2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E00238B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66082DB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F88F2F5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3DD9452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94FC0" w14:paraId="0624FDD3" w14:textId="77777777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FB29" w14:textId="77777777"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250A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CDAC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1E267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768A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Parameters.</w:t>
            </w:r>
          </w:p>
          <w:p w14:paraId="7736A355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94FC0" w14:paraId="69C94732" w14:textId="77777777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A4A90" w14:textId="77777777"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B5804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C8C4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DB51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9098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1» и «2» должен быть передан параметр:</w:t>
            </w:r>
          </w:p>
          <w:p w14:paraId="0DDF2F2D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Available_date» – Дата, когда появится запись к медицинскому ресурсу</w:t>
            </w:r>
          </w:p>
          <w:p w14:paraId="46218E7D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Для кода причины «4» передаются следующие параметры:</w:t>
            </w:r>
          </w:p>
          <w:p w14:paraId="106433A5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</w:t>
            </w:r>
          </w:p>
          <w:p w14:paraId="6F1DF96F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Address» – Адрес структурного подразделения МО</w:t>
            </w:r>
          </w:p>
          <w:p w14:paraId="6BF715E0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Phone» — Телефон регистратуры структурного подразделения МО</w:t>
            </w:r>
          </w:p>
          <w:p w14:paraId="010F2AA4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5» передаются следующие параметры:</w:t>
            </w:r>
          </w:p>
          <w:p w14:paraId="3DE37739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MO_Name» – Наименование структурного подразделения МО «MO_Address» – Адрес структурного подразделения МО</w:t>
            </w:r>
          </w:p>
          <w:p w14:paraId="5A618E8A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Name» – ФИО медицинского специалиста</w:t>
            </w:r>
          </w:p>
          <w:p w14:paraId="6BA6185A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Specialist_Post» – Должность медицинского специалиста</w:t>
            </w:r>
          </w:p>
          <w:p w14:paraId="5E0114D4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Room» – Кабинет, куда необходимо обратиться</w:t>
            </w:r>
          </w:p>
          <w:p w14:paraId="6A88E4A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кода причины «6» передаются следующие параметры:</w:t>
            </w:r>
          </w:p>
          <w:p w14:paraId="20B8BA21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Visit_Info» – Информация о днях приема без предварительной записи</w:t>
            </w:r>
          </w:p>
        </w:tc>
      </w:tr>
      <w:tr w:rsidR="00094FC0" w14:paraId="1962C34E" w14:textId="77777777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46BE" w14:textId="77777777"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FD159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F1382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C235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4948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094FC0" w14:paraId="480FFA09" w14:textId="77777777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4D04" w14:textId="77777777"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68FCE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7CDB2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AE2CE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BDB11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referenceSchedule»</w:t>
            </w:r>
          </w:p>
        </w:tc>
      </w:tr>
      <w:tr w:rsidR="00094FC0" w14:paraId="4C3DE9E0" w14:textId="77777777" w:rsidTr="00094FC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80376" w14:textId="77777777" w:rsidR="00094FC0" w:rsidRDefault="00094FC0" w:rsidP="008C7D17">
            <w:pPr>
              <w:pStyle w:val="aa"/>
              <w:numPr>
                <w:ilvl w:val="0"/>
                <w:numId w:val="5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997B0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>
              <w:rPr>
                <w:sz w:val="24"/>
              </w:rPr>
              <w:t>valueRefer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D2244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850C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F1C4F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</w:tbl>
    <w:p w14:paraId="7E4214C8" w14:textId="77777777" w:rsidR="00094FC0" w:rsidRDefault="00094FC0" w:rsidP="00094FC0"/>
    <w:p w14:paraId="482437C3" w14:textId="77777777" w:rsidR="00D42820" w:rsidRPr="00D42820" w:rsidRDefault="000F1385" w:rsidP="00D42820">
      <w:pPr>
        <w:pStyle w:val="30"/>
        <w:numPr>
          <w:ilvl w:val="2"/>
          <w:numId w:val="6"/>
        </w:numPr>
      </w:pPr>
      <w:bookmarkStart w:id="58" w:name="_Toc117599669"/>
      <w:r>
        <w:t>Запрос</w:t>
      </w:r>
      <w:bookmarkEnd w:id="43"/>
      <w:bookmarkEnd w:id="44"/>
      <w:bookmarkEnd w:id="58"/>
    </w:p>
    <w:p w14:paraId="307C1E77" w14:textId="77777777" w:rsidR="00EE454C" w:rsidRPr="00187421" w:rsidRDefault="00EE454C" w:rsidP="00EE454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="009E37E3" w:rsidRPr="009E37E3">
        <w:rPr>
          <w:rFonts w:ascii="Courier New" w:hAnsi="Courier New" w:cs="Courier New"/>
          <w:sz w:val="20"/>
          <w:lang w:val="en-US"/>
        </w:rPr>
        <w:t>appointment/vaccination/fhir/$searchmedicalresources</w:t>
      </w:r>
    </w:p>
    <w:p w14:paraId="24A980EA" w14:textId="77777777"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15C36801" w14:textId="77777777"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04799D6C" w14:textId="77777777"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4898EE68" w14:textId="77777777" w:rsidR="00CB0E31" w:rsidRDefault="00CB0E31" w:rsidP="00CB0E3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DFEF222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89BE0D7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0D4D7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14:paraId="3C61419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7A1D3D3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"parameter":[</w:t>
      </w:r>
    </w:p>
    <w:p w14:paraId="4EC1D27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7CB3689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09C0F28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4A25E8F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2B66E1C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24EFB8C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infectionId",</w:t>
      </w:r>
    </w:p>
    <w:p w14:paraId="1B8F7F7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6B197FF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coding":[</w:t>
      </w:r>
    </w:p>
    <w:p w14:paraId="4C4E5BF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14:paraId="752A6EF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77F0C775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"3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6B20D4E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6594966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{</w:t>
      </w:r>
    </w:p>
    <w:p w14:paraId="105BE53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3074132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14:paraId="700F287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}</w:t>
      </w:r>
    </w:p>
    <w:p w14:paraId="109035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]</w:t>
      </w:r>
    </w:p>
    <w:p w14:paraId="0766E1A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}</w:t>
      </w:r>
    </w:p>
    <w:p w14:paraId="10EC381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},</w:t>
      </w:r>
    </w:p>
    <w:p w14:paraId="51306B1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{</w:t>
      </w:r>
    </w:p>
    <w:p w14:paraId="4989866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3BF5317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14:paraId="4876C61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</w:t>
      </w:r>
      <w:r w:rsidRPr="00CB0E31">
        <w:rPr>
          <w:rFonts w:ascii="Consolas" w:hAnsi="Consolas"/>
          <w:color w:val="333333"/>
        </w:rPr>
        <w:t>},</w:t>
      </w:r>
    </w:p>
    <w:p w14:paraId="0F996A5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14:paraId="0B91889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>
        <w:rPr>
          <w:rFonts w:ascii="Consolas" w:hAnsi="Consolas"/>
          <w:color w:val="333333"/>
          <w:lang w:val="en-US"/>
        </w:rPr>
        <w:t>startDateTimeRange</w:t>
      </w:r>
      <w:r w:rsidRPr="00CB0E31">
        <w:rPr>
          <w:rFonts w:ascii="Consolas" w:hAnsi="Consolas"/>
          <w:color w:val="333333"/>
        </w:rPr>
        <w:t>",</w:t>
      </w:r>
    </w:p>
    <w:p w14:paraId="6931BB6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05" //Дата начала периода предоставления информации о наличии/отсутствии свободных слотов</w:t>
      </w:r>
    </w:p>
    <w:p w14:paraId="33F05C1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},</w:t>
      </w:r>
    </w:p>
    <w:p w14:paraId="270A35E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{</w:t>
      </w:r>
    </w:p>
    <w:p w14:paraId="4DC38ED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"</w:t>
      </w:r>
      <w:r w:rsidR="00FE6243" w:rsidRPr="000B44BF">
        <w:rPr>
          <w:rFonts w:ascii="Consolas" w:hAnsi="Consolas"/>
          <w:color w:val="333333"/>
        </w:rPr>
        <w:t>endDateTimeRange</w:t>
      </w:r>
      <w:r w:rsidRPr="00CB0E31">
        <w:rPr>
          <w:rFonts w:ascii="Consolas" w:hAnsi="Consolas"/>
          <w:color w:val="333333"/>
        </w:rPr>
        <w:t>",</w:t>
      </w:r>
    </w:p>
    <w:p w14:paraId="624B2AA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"</w:t>
      </w:r>
      <w:r w:rsidRPr="00CB0E31">
        <w:rPr>
          <w:rFonts w:ascii="Consolas" w:hAnsi="Consolas"/>
          <w:color w:val="333333"/>
          <w:lang w:val="en-US"/>
        </w:rPr>
        <w:t>valueString</w:t>
      </w:r>
      <w:r w:rsidRPr="00CB0E31">
        <w:rPr>
          <w:rFonts w:ascii="Consolas" w:hAnsi="Consolas"/>
          <w:color w:val="333333"/>
        </w:rPr>
        <w:t>":"2021-05-19" //Дата окончания периода предоставления информации о наличии/отсутствии свободных слотов</w:t>
      </w:r>
    </w:p>
    <w:p w14:paraId="78B098D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29E37AB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]</w:t>
      </w:r>
    </w:p>
    <w:p w14:paraId="16E6C061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}</w:t>
      </w:r>
    </w:p>
    <w:p w14:paraId="2D6F082E" w14:textId="77777777" w:rsidR="000F1385" w:rsidRPr="00D42062" w:rsidRDefault="000F1385" w:rsidP="000F1385">
      <w:pPr>
        <w:pStyle w:val="30"/>
        <w:numPr>
          <w:ilvl w:val="2"/>
          <w:numId w:val="6"/>
        </w:numPr>
      </w:pPr>
      <w:bookmarkStart w:id="59" w:name="_Toc370388204"/>
      <w:bookmarkStart w:id="60" w:name="_Toc12877313"/>
      <w:bookmarkStart w:id="61" w:name="_Ref42789924"/>
      <w:bookmarkStart w:id="62" w:name="_Ref42789930"/>
      <w:bookmarkStart w:id="63" w:name="_Toc117599670"/>
      <w:r>
        <w:t>Ответ</w:t>
      </w:r>
      <w:bookmarkEnd w:id="59"/>
      <w:bookmarkEnd w:id="60"/>
      <w:bookmarkEnd w:id="61"/>
      <w:bookmarkEnd w:id="62"/>
      <w:bookmarkEnd w:id="63"/>
    </w:p>
    <w:p w14:paraId="1799965E" w14:textId="77777777"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14:paraId="7A2A5CD3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638123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>{</w:t>
      </w:r>
    </w:p>
    <w:p w14:paraId="701EF8A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F352AF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type": "collection",</w:t>
      </w:r>
    </w:p>
    <w:p w14:paraId="65BEA7A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"entry": [{</w:t>
      </w:r>
    </w:p>
    <w:p w14:paraId="5E320AE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40DA29D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C83439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2C3E93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50D5DCA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77E18E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B8E3EE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1B0F9D0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4107D41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461035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78CA4A9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039D6EB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49ACF164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0AB568C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6C81D09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4B2C2E6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78FE42A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4D4FAA7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044BF1F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08DB2C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71011F3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0E8D5DC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6053BEE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7D0CBA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70210CD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EF7ACF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3EB447F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253AAC3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56ECDA9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578AF0A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083F250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797CB97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40E3D2F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7F21F5C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fa</w:t>
      </w:r>
      <w:r w:rsidRPr="00CB0E31">
        <w:rPr>
          <w:rFonts w:ascii="Consolas" w:hAnsi="Consolas"/>
          <w:color w:val="333333"/>
        </w:rPr>
        <w:t>45</w:t>
      </w:r>
      <w:r w:rsidRPr="00CB0E31">
        <w:rPr>
          <w:rFonts w:ascii="Consolas" w:hAnsi="Consolas"/>
          <w:color w:val="333333"/>
          <w:lang w:val="en-US"/>
        </w:rPr>
        <w:t>bc</w:t>
      </w:r>
      <w:r w:rsidRPr="00CB0E31">
        <w:rPr>
          <w:rFonts w:ascii="Consolas" w:hAnsi="Consolas"/>
          <w:color w:val="333333"/>
        </w:rPr>
        <w:t>1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8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6-4524-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9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7-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>83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441626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4DE79C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5F3BBC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14:paraId="2276FF3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4A29664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31466DD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75F0B11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2DC68CF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351B59E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755552F3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55C3886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DF15D73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F9AC66A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FBAAED7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37D2623F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D0FD358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032BA340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3C227E48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2535432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21D1C9F3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083D2335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2C7C5703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3922CEC1" w14:textId="77777777" w:rsid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0762929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6B9E617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360E6F1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57463636" //Идентификатор ресурса </w:t>
      </w:r>
      <w:r w:rsidRPr="00CB0E31">
        <w:rPr>
          <w:rFonts w:ascii="Consolas" w:hAnsi="Consolas"/>
          <w:color w:val="333333"/>
          <w:lang w:val="en-US"/>
        </w:rPr>
        <w:t>PractitionerRole</w:t>
      </w:r>
      <w:r w:rsidRPr="00CB0E31">
        <w:rPr>
          <w:rFonts w:ascii="Consolas" w:hAnsi="Consolas"/>
          <w:color w:val="333333"/>
        </w:rPr>
        <w:t xml:space="preserve"> в МИС МО</w:t>
      </w:r>
    </w:p>
    <w:p w14:paraId="62C9BE0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08BA3C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3816DA9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FCCAFD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4A82B4E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1362EE0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5552D39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58C3F84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506D87DD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15020C1E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A97A4C8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769943E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70CDE38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259FB01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11.1102.2",</w:t>
      </w:r>
    </w:p>
    <w:p w14:paraId="7A33B67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2CEC48C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7FB0C7D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3BEF833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6E8A5F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4D844EC0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67CE07DF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]</w:t>
      </w:r>
    </w:p>
    <w:p w14:paraId="6610D3F8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}</w:t>
      </w:r>
    </w:p>
    <w:p w14:paraId="2EA0C8C1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69427106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4F6D603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C7CFAF7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61B4D9A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720FBD1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, {</w:t>
      </w:r>
    </w:p>
    <w:p w14:paraId="60D686E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2103354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1320807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    "</w:t>
      </w:r>
      <w:r w:rsidRPr="00CB0E31">
        <w:rPr>
          <w:rFonts w:ascii="Consolas" w:hAnsi="Consolas"/>
          <w:color w:val="333333"/>
          <w:lang w:val="en-US"/>
        </w:rPr>
        <w:t>display</w:t>
      </w:r>
      <w:r w:rsidRPr="00CB0E31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60ED6FF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}</w:t>
      </w:r>
    </w:p>
    <w:p w14:paraId="0FECE73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],</w:t>
      </w:r>
    </w:p>
    <w:p w14:paraId="0E6F015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5392868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374087F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41AC15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vailabilityExceptions</w:t>
      </w:r>
      <w:r w:rsidRPr="00CB0E31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01C746C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54F28F4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786FEBA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78B0CB2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316F3EE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13CD481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45534CD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7B857B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60A898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3D4B162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049C9CC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0738096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0BCDF00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767E82E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E6FC40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name": [{</w:t>
      </w:r>
    </w:p>
    <w:p w14:paraId="50BF6B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5A91A0E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FD7E4A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Михаил", // Имя врача</w:t>
      </w:r>
    </w:p>
    <w:p w14:paraId="386C208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2729B66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</w:t>
      </w:r>
      <w:r w:rsidRPr="00CB0E31">
        <w:rPr>
          <w:rFonts w:ascii="Consolas" w:hAnsi="Consolas"/>
          <w:color w:val="333333"/>
          <w:lang w:val="en-US"/>
        </w:rPr>
        <w:t>]</w:t>
      </w:r>
    </w:p>
    <w:p w14:paraId="0647B74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084F168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14:paraId="5D201CE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3402687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5B6DA7A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8C6253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048D62A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"resourceType": "Location",</w:t>
      </w:r>
    </w:p>
    <w:p w14:paraId="3F0E6DB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793150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099FBA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E579D7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240C4B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14:paraId="49C8265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1E74448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address</w:t>
      </w:r>
      <w:r w:rsidRPr="00CB0E31">
        <w:rPr>
          <w:rFonts w:ascii="Consolas" w:hAnsi="Consolas"/>
          <w:color w:val="333333"/>
        </w:rPr>
        <w:t>": {</w:t>
      </w:r>
    </w:p>
    <w:p w14:paraId="6D75D63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text</w:t>
      </w:r>
      <w:r w:rsidRPr="00CB0E3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CA800C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,</w:t>
      </w:r>
    </w:p>
    <w:p w14:paraId="3431C0D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3C07C1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A65FCE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5A36B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u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физическое здание МО</w:t>
      </w:r>
    </w:p>
    <w:p w14:paraId="1965C1A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Building"</w:t>
      </w:r>
    </w:p>
    <w:p w14:paraId="6FC40C2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4F12E2C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22929F2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6DF11B4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5B0206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0D8C0E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</w:t>
      </w:r>
    </w:p>
    <w:p w14:paraId="766D267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5468DD0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55F4018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0CEB636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3D51F5B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C4CFC6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007C8DE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55BD7F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F79EA4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331DF4F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</w:t>
      </w:r>
    </w:p>
    <w:p w14:paraId="1F4BB11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35D4FDB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5", //Наименование кабинета</w:t>
      </w:r>
    </w:p>
    <w:p w14:paraId="4716513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3E35740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23B034D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9E7D3D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0DB7316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47F01DA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61AD8D1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5A09AE6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4073739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827269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100B04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1276339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5BA6AF8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4A8BAC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8132A1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124238C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1188F95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"fullUrl": "Slot/e6527afa-7d45-4df3-b0cc-b98a6b6751c4",</w:t>
      </w:r>
    </w:p>
    <w:p w14:paraId="4ED270A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7A38554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E2DC31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CA1375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FD41DF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78DF95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5CA2BD5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6A46AAC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3412EEB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55C821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58F7EBF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3A238E3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01138BA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65E15DE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5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09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11DD729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14:paraId="7782DFB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72CCE11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38E4345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25B94A6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5068D00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6001584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2EA3D34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DEC91C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7A12A0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5CD5305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79AD755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0E7B79B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31F9966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F0CED3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3DF4A54E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6D766AC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72EABB5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3221E63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598A0F0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206F056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5E2E873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A07656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48C95736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6F23A10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44E6B29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15EF5B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1306698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780AD19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521718C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5B1F11A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51F5928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5502405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526B55D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7ACA270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dd</w:t>
      </w:r>
      <w:r w:rsidRPr="00CB0E31">
        <w:rPr>
          <w:rFonts w:ascii="Consolas" w:hAnsi="Consolas"/>
          <w:color w:val="333333"/>
        </w:rPr>
        <w:t>418188-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834-4</w:t>
      </w:r>
      <w:r w:rsidRPr="00CB0E31">
        <w:rPr>
          <w:rFonts w:ascii="Consolas" w:hAnsi="Consolas"/>
          <w:color w:val="333333"/>
          <w:lang w:val="en-US"/>
        </w:rPr>
        <w:t>bf</w:t>
      </w:r>
      <w:r w:rsidRPr="00CB0E31">
        <w:rPr>
          <w:rFonts w:ascii="Consolas" w:hAnsi="Consolas"/>
          <w:color w:val="333333"/>
        </w:rPr>
        <w:t>9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030-257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31</w:t>
      </w:r>
      <w:r w:rsidRPr="00CB0E31">
        <w:rPr>
          <w:rFonts w:ascii="Consolas" w:hAnsi="Consolas"/>
          <w:color w:val="333333"/>
          <w:lang w:val="en-US"/>
        </w:rPr>
        <w:t>eb</w:t>
      </w:r>
      <w:r w:rsidRPr="00CB0E31">
        <w:rPr>
          <w:rFonts w:ascii="Consolas" w:hAnsi="Consolas"/>
          <w:color w:val="333333"/>
        </w:rPr>
        <w:t>2</w:t>
      </w:r>
      <w:r w:rsidRPr="00CB0E31">
        <w:rPr>
          <w:rFonts w:ascii="Consolas" w:hAnsi="Consolas"/>
          <w:color w:val="333333"/>
          <w:lang w:val="en-US"/>
        </w:rPr>
        <w:t>d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3848EBC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608AD57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</w:t>
      </w:r>
    </w:p>
    <w:p w14:paraId="492B0BD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1372355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1F75E6B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09218BB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66FAE2D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1DE5F9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0B066194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EDA1AF3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04887E2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991DE5D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C0C79E4" w14:textId="77777777" w:rsidR="004E3018" w:rsidRPr="0043127C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15ACED15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60FFC86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4E575581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077811E1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4529A50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0FF6C409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08CB4000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7862F259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06F842F0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7D2C956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326B79D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602CF6C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0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14:paraId="3805194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36A857F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99.2.115",</w:t>
      </w:r>
    </w:p>
    <w:p w14:paraId="73448DE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803CC1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34B8DEE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334D04C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0", //Наименование кабинета</w:t>
      </w:r>
    </w:p>
    <w:p w14:paraId="2CBC7E7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564B611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24D9418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DB356B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2411BA2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571FAC6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7524FE3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273A9E2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0ED18A3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7B14B1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79A475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44AE840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760B003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lastRenderedPageBreak/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5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F132BD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3D86DC5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79C080C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691A07F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26B0AAA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628FC8A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111451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4E93A94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D26F5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1067F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015BE6B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3DAF958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140971E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9649AB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3391385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652B998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54AEB3A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4D2EEA0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6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1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1BD5F38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7" //Номер талона в очереди</w:t>
      </w:r>
    </w:p>
    <w:p w14:paraId="79EB5C3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553DF80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4561388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3DC262E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65599CF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9E7E0D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0FAA410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8E3D2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8CBF7A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. </w:t>
      </w:r>
      <w:r w:rsidRPr="00CB0E31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63E975C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0E58032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17E8B7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EB873CC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53F3BB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35E2B6D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tus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free</w:t>
      </w:r>
      <w:r w:rsidRPr="00CB0E31">
        <w:rPr>
          <w:rFonts w:ascii="Consolas" w:hAnsi="Consolas"/>
          <w:color w:val="333333"/>
        </w:rPr>
        <w:t>",</w:t>
      </w:r>
    </w:p>
    <w:p w14:paraId="558C59E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start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15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начала приема</w:t>
      </w:r>
    </w:p>
    <w:p w14:paraId="0460BA1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end</w:t>
      </w:r>
      <w:r w:rsidRPr="00CB0E31">
        <w:rPr>
          <w:rFonts w:ascii="Consolas" w:hAnsi="Consolas"/>
          <w:color w:val="333333"/>
        </w:rPr>
        <w:t>": "2021-05-17</w:t>
      </w:r>
      <w:r w:rsidRPr="00CB0E31">
        <w:rPr>
          <w:rFonts w:ascii="Consolas" w:hAnsi="Consolas"/>
          <w:color w:val="333333"/>
          <w:lang w:val="en-US"/>
        </w:rPr>
        <w:t>T</w:t>
      </w:r>
      <w:r w:rsidRPr="00CB0E31">
        <w:rPr>
          <w:rFonts w:ascii="Consolas" w:hAnsi="Consolas"/>
          <w:color w:val="333333"/>
        </w:rPr>
        <w:t>12:30:00</w:t>
      </w:r>
      <w:r w:rsidRPr="00CB0E31">
        <w:rPr>
          <w:rFonts w:ascii="Consolas" w:hAnsi="Consolas"/>
          <w:color w:val="333333"/>
          <w:lang w:val="en-US"/>
        </w:rPr>
        <w:t>Z</w:t>
      </w:r>
      <w:r w:rsidRPr="00CB0E31">
        <w:rPr>
          <w:rFonts w:ascii="Consolas" w:hAnsi="Consolas"/>
          <w:color w:val="333333"/>
        </w:rPr>
        <w:t>", //Дата и время окончания приема</w:t>
      </w:r>
    </w:p>
    <w:p w14:paraId="0DCF1A4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8" //Номер талона в очереди</w:t>
      </w:r>
    </w:p>
    <w:p w14:paraId="5D2F280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}</w:t>
      </w:r>
    </w:p>
    <w:p w14:paraId="751F440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4B82605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63B6DDA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7962D0D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EF1F11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02BBC3E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8560FC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8A880B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135DDB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12C01E8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6F5F4BB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lastRenderedPageBreak/>
        <w:t xml:space="preserve">                "serviceCategory": [{</w:t>
      </w:r>
    </w:p>
    <w:p w14:paraId="35E7F02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DF44DF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405F37F2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CB0E31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1FF2227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272224F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63F13F3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391239B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0B3D893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52C6958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2762D72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15E5943F" w14:textId="77777777" w:rsidR="00CB0E31" w:rsidRPr="0043127C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CB0E31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B0E31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B0E31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2374DF8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55AFD8B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5619D7C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3878757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0040281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]</w:t>
      </w:r>
    </w:p>
    <w:p w14:paraId="384E882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</w:t>
      </w:r>
    </w:p>
    <w:p w14:paraId="37C9B71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],</w:t>
      </w:r>
    </w:p>
    <w:p w14:paraId="5082497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14A59F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C692D0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</w:t>
      </w:r>
      <w:r w:rsidRPr="00CB0E31">
        <w:rPr>
          <w:rFonts w:ascii="Consolas" w:hAnsi="Consolas"/>
          <w:color w:val="333333"/>
        </w:rPr>
        <w:t>}, {</w:t>
      </w:r>
    </w:p>
    <w:p w14:paraId="39F0003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22</w:t>
      </w:r>
      <w:r w:rsidRPr="00CB0E31">
        <w:rPr>
          <w:rFonts w:ascii="Consolas" w:hAnsi="Consolas"/>
          <w:color w:val="333333"/>
          <w:lang w:val="en-US"/>
        </w:rPr>
        <w:t>f</w:t>
      </w:r>
      <w:r w:rsidRPr="00CB0E31">
        <w:rPr>
          <w:rFonts w:ascii="Consolas" w:hAnsi="Consolas"/>
          <w:color w:val="333333"/>
        </w:rPr>
        <w:t>6</w:t>
      </w:r>
      <w:r w:rsidRPr="00CB0E31">
        <w:rPr>
          <w:rFonts w:ascii="Consolas" w:hAnsi="Consolas"/>
          <w:color w:val="333333"/>
          <w:lang w:val="en-US"/>
        </w:rPr>
        <w:t>dab</w:t>
      </w:r>
      <w:r w:rsidRPr="00CB0E31">
        <w:rPr>
          <w:rFonts w:ascii="Consolas" w:hAnsi="Consolas"/>
          <w:color w:val="333333"/>
        </w:rPr>
        <w:t>4-46</w:t>
      </w:r>
      <w:r w:rsidRPr="00CB0E31">
        <w:rPr>
          <w:rFonts w:ascii="Consolas" w:hAnsi="Consolas"/>
          <w:color w:val="333333"/>
          <w:lang w:val="en-US"/>
        </w:rPr>
        <w:t>c</w:t>
      </w:r>
      <w:r w:rsidRPr="00CB0E31">
        <w:rPr>
          <w:rFonts w:ascii="Consolas" w:hAnsi="Consolas"/>
          <w:color w:val="333333"/>
        </w:rPr>
        <w:t>0-43</w:t>
      </w:r>
      <w:r w:rsidRPr="00CB0E31">
        <w:rPr>
          <w:rFonts w:ascii="Consolas" w:hAnsi="Consolas"/>
          <w:color w:val="333333"/>
          <w:lang w:val="en-US"/>
        </w:rPr>
        <w:t>fb</w:t>
      </w:r>
      <w:r w:rsidRPr="00CB0E31">
        <w:rPr>
          <w:rFonts w:ascii="Consolas" w:hAnsi="Consolas"/>
          <w:color w:val="333333"/>
        </w:rPr>
        <w:t>-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962-</w:t>
      </w:r>
      <w:r w:rsidRPr="00CB0E31">
        <w:rPr>
          <w:rFonts w:ascii="Consolas" w:hAnsi="Consolas"/>
          <w:color w:val="333333"/>
          <w:lang w:val="en-US"/>
        </w:rPr>
        <w:t>aa</w:t>
      </w:r>
      <w:r w:rsidRPr="00CB0E31">
        <w:rPr>
          <w:rFonts w:ascii="Consolas" w:hAnsi="Consolas"/>
          <w:color w:val="333333"/>
        </w:rPr>
        <w:t>81165</w:t>
      </w:r>
      <w:r w:rsidRPr="00CB0E31">
        <w:rPr>
          <w:rFonts w:ascii="Consolas" w:hAnsi="Consolas"/>
          <w:color w:val="333333"/>
          <w:lang w:val="en-US"/>
        </w:rPr>
        <w:t>cf</w:t>
      </w:r>
      <w:r w:rsidRPr="00CB0E31">
        <w:rPr>
          <w:rFonts w:ascii="Consolas" w:hAnsi="Consolas"/>
          <w:color w:val="333333"/>
        </w:rPr>
        <w:t>3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 xml:space="preserve">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47440B3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186E949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654768B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comment</w:t>
      </w:r>
      <w:r w:rsidRPr="00CB0E31">
        <w:rPr>
          <w:rFonts w:ascii="Consolas" w:hAnsi="Consolas"/>
          <w:color w:val="333333"/>
        </w:rPr>
        <w:t>": "</w:t>
      </w:r>
      <w:r w:rsidR="004E3018">
        <w:rPr>
          <w:rFonts w:ascii="Consolas" w:hAnsi="Consolas"/>
          <w:color w:val="333333"/>
        </w:rPr>
        <w:t>4" //Код причины отсутствия расписания</w:t>
      </w:r>
    </w:p>
    <w:p w14:paraId="7F899BC8" w14:textId="77777777" w:rsidR="00CB0E31" w:rsidRPr="004E3018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</w:t>
      </w:r>
      <w:r w:rsidRPr="004E3018">
        <w:rPr>
          <w:rFonts w:ascii="Consolas" w:hAnsi="Consolas"/>
          <w:color w:val="333333"/>
        </w:rPr>
        <w:t>}</w:t>
      </w:r>
    </w:p>
    <w:p w14:paraId="5D2A3D4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E3018">
        <w:rPr>
          <w:rFonts w:ascii="Consolas" w:hAnsi="Consolas"/>
          <w:color w:val="333333"/>
        </w:rPr>
        <w:t xml:space="preserve">        </w:t>
      </w:r>
      <w:r w:rsidRPr="00CB0E31">
        <w:rPr>
          <w:rFonts w:ascii="Consolas" w:hAnsi="Consolas"/>
          <w:color w:val="333333"/>
          <w:lang w:val="en-US"/>
        </w:rPr>
        <w:t>}, {</w:t>
      </w:r>
    </w:p>
    <w:p w14:paraId="387E46F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5F75D1C4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resource": {</w:t>
      </w:r>
    </w:p>
    <w:p w14:paraId="45FD2A1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C447EB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0ABCE09C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B017CC5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31C389A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CB45E22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E8C37A9" w14:textId="77777777" w:rsidR="004E3018" w:rsidRPr="0043127C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54402B3B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CC7524C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, {</w:t>
      </w:r>
    </w:p>
    <w:p w14:paraId="45ACFB9C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urn:oid:1.2.643.2.69.1.1.1.223",</w:t>
      </w:r>
    </w:p>
    <w:p w14:paraId="183D6CE3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786F272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    }</w:t>
      </w:r>
    </w:p>
    <w:p w14:paraId="5F0FB8CF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]</w:t>
      </w:r>
    </w:p>
    <w:p w14:paraId="7931BC48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04110341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lastRenderedPageBreak/>
        <w:t xml:space="preserve">                    }</w:t>
      </w:r>
    </w:p>
    <w:p w14:paraId="1BB69A13" w14:textId="77777777" w:rsidR="004E3018" w:rsidRDefault="004E3018" w:rsidP="004E301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47418CF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identifier</w:t>
      </w:r>
      <w:r w:rsidRPr="00CB0E31">
        <w:rPr>
          <w:rFonts w:ascii="Consolas" w:hAnsi="Consolas"/>
          <w:color w:val="333333"/>
        </w:rPr>
        <w:t>": [{</w:t>
      </w:r>
    </w:p>
    <w:p w14:paraId="38CAA7B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2.7.100.5",</w:t>
      </w:r>
    </w:p>
    <w:p w14:paraId="51900CB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93761" //Идентификатор ресурса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в рамках МО</w:t>
      </w:r>
    </w:p>
    <w:p w14:paraId="1E44930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, {</w:t>
      </w:r>
    </w:p>
    <w:p w14:paraId="47C98FD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system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urn</w:t>
      </w:r>
      <w:r w:rsidRPr="00CB0E31">
        <w:rPr>
          <w:rFonts w:ascii="Consolas" w:hAnsi="Consolas"/>
          <w:color w:val="333333"/>
        </w:rPr>
        <w:t>: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>:1.2.643.5.1.13.13.99.2.115",</w:t>
      </w:r>
    </w:p>
    <w:p w14:paraId="1AA0279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    "</w:t>
      </w:r>
      <w:r w:rsidRPr="00CB0E31">
        <w:rPr>
          <w:rFonts w:ascii="Consolas" w:hAnsi="Consolas"/>
          <w:color w:val="333333"/>
          <w:lang w:val="en-US"/>
        </w:rPr>
        <w:t>value</w:t>
      </w:r>
      <w:r w:rsidRPr="00CB0E31">
        <w:rPr>
          <w:rFonts w:ascii="Consolas" w:hAnsi="Consolas"/>
          <w:color w:val="333333"/>
        </w:rPr>
        <w:t xml:space="preserve">": "1.2.643.5.1.13.13.12.2.99.9204.0.340170.284350" // </w:t>
      </w:r>
      <w:r w:rsidRPr="00CB0E31">
        <w:rPr>
          <w:rFonts w:ascii="Consolas" w:hAnsi="Consolas"/>
          <w:color w:val="333333"/>
          <w:lang w:val="en-US"/>
        </w:rPr>
        <w:t>OID</w:t>
      </w:r>
      <w:r w:rsidRPr="00CB0E3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0D1A8DD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}</w:t>
      </w:r>
    </w:p>
    <w:p w14:paraId="4EC0325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],</w:t>
      </w:r>
    </w:p>
    <w:p w14:paraId="3E59220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name</w:t>
      </w:r>
      <w:r w:rsidRPr="00CB0E31">
        <w:rPr>
          <w:rFonts w:ascii="Consolas" w:hAnsi="Consolas"/>
          <w:color w:val="333333"/>
        </w:rPr>
        <w:t>": "Кабинет №11", //Наименование кабинета</w:t>
      </w:r>
    </w:p>
    <w:p w14:paraId="7C7A62B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hysicalType</w:t>
      </w:r>
      <w:r w:rsidRPr="00CB0E31">
        <w:rPr>
          <w:rFonts w:ascii="Consolas" w:hAnsi="Consolas"/>
          <w:color w:val="333333"/>
        </w:rPr>
        <w:t>": {</w:t>
      </w:r>
    </w:p>
    <w:p w14:paraId="7E2AFFD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</w:t>
      </w:r>
      <w:r w:rsidRPr="00CB0E31">
        <w:rPr>
          <w:rFonts w:ascii="Consolas" w:hAnsi="Consolas"/>
          <w:color w:val="333333"/>
          <w:lang w:val="en-US"/>
        </w:rPr>
        <w:t>"coding": [{</w:t>
      </w:r>
    </w:p>
    <w:p w14:paraId="52A4EB3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BE155C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cod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ro</w:t>
      </w:r>
      <w:r w:rsidRPr="00CB0E31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- кабинет (комната)</w:t>
      </w:r>
    </w:p>
    <w:p w14:paraId="2EA5A71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            </w:t>
      </w:r>
      <w:r w:rsidRPr="00CB0E31">
        <w:rPr>
          <w:rFonts w:ascii="Consolas" w:hAnsi="Consolas"/>
          <w:color w:val="333333"/>
          <w:lang w:val="en-US"/>
        </w:rPr>
        <w:t>"display": "Room"</w:t>
      </w:r>
    </w:p>
    <w:p w14:paraId="2407DC5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}</w:t>
      </w:r>
    </w:p>
    <w:p w14:paraId="5C9DF922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]</w:t>
      </w:r>
    </w:p>
    <w:p w14:paraId="336B784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},</w:t>
      </w:r>
    </w:p>
    <w:p w14:paraId="3CF1F6F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99D0E6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93EF5C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</w:t>
      </w:r>
      <w:r w:rsidRPr="00CB0E31">
        <w:rPr>
          <w:rFonts w:ascii="Consolas" w:hAnsi="Consolas"/>
          <w:color w:val="333333"/>
        </w:rPr>
        <w:t>},</w:t>
      </w:r>
    </w:p>
    <w:p w14:paraId="4F6814D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partOf</w:t>
      </w:r>
      <w:r w:rsidRPr="00CB0E31">
        <w:rPr>
          <w:rFonts w:ascii="Consolas" w:hAnsi="Consolas"/>
          <w:color w:val="333333"/>
        </w:rPr>
        <w:t>": {</w:t>
      </w:r>
    </w:p>
    <w:p w14:paraId="66F41009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    "</w:t>
      </w:r>
      <w:r w:rsidRPr="00CB0E31">
        <w:rPr>
          <w:rFonts w:ascii="Consolas" w:hAnsi="Consolas"/>
          <w:color w:val="333333"/>
          <w:lang w:val="en-US"/>
        </w:rPr>
        <w:t>referenc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>/</w:t>
      </w:r>
      <w:r w:rsidRPr="00CB0E31">
        <w:rPr>
          <w:rFonts w:ascii="Consolas" w:hAnsi="Consolas"/>
          <w:color w:val="333333"/>
          <w:lang w:val="en-US"/>
        </w:rPr>
        <w:t>ebb</w:t>
      </w:r>
      <w:r w:rsidRPr="00CB0E31">
        <w:rPr>
          <w:rFonts w:ascii="Consolas" w:hAnsi="Consolas"/>
          <w:color w:val="333333"/>
        </w:rPr>
        <w:t>5</w:t>
      </w:r>
      <w:r w:rsidRPr="00CB0E31">
        <w:rPr>
          <w:rFonts w:ascii="Consolas" w:hAnsi="Consolas"/>
          <w:color w:val="333333"/>
          <w:lang w:val="en-US"/>
        </w:rPr>
        <w:t>a</w:t>
      </w:r>
      <w:r w:rsidRPr="00CB0E31">
        <w:rPr>
          <w:rFonts w:ascii="Consolas" w:hAnsi="Consolas"/>
          <w:color w:val="333333"/>
        </w:rPr>
        <w:t>4</w:t>
      </w:r>
      <w:r w:rsidRPr="00CB0E31">
        <w:rPr>
          <w:rFonts w:ascii="Consolas" w:hAnsi="Consolas"/>
          <w:color w:val="333333"/>
          <w:lang w:val="en-US"/>
        </w:rPr>
        <w:t>e</w:t>
      </w:r>
      <w:r w:rsidRPr="00CB0E31">
        <w:rPr>
          <w:rFonts w:ascii="Consolas" w:hAnsi="Consolas"/>
          <w:color w:val="333333"/>
        </w:rPr>
        <w:t>6-9487-47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6-9</w:t>
      </w:r>
      <w:r w:rsidRPr="00CB0E31">
        <w:rPr>
          <w:rFonts w:ascii="Consolas" w:hAnsi="Consolas"/>
          <w:color w:val="333333"/>
          <w:lang w:val="en-US"/>
        </w:rPr>
        <w:t>db</w:t>
      </w:r>
      <w:r w:rsidRPr="00CB0E31">
        <w:rPr>
          <w:rFonts w:ascii="Consolas" w:hAnsi="Consolas"/>
          <w:color w:val="333333"/>
        </w:rPr>
        <w:t>6-5</w:t>
      </w:r>
      <w:r w:rsidRPr="00CB0E31">
        <w:rPr>
          <w:rFonts w:ascii="Consolas" w:hAnsi="Consolas"/>
          <w:color w:val="333333"/>
          <w:lang w:val="en-US"/>
        </w:rPr>
        <w:t>b</w:t>
      </w:r>
      <w:r w:rsidRPr="00CB0E31">
        <w:rPr>
          <w:rFonts w:ascii="Consolas" w:hAnsi="Consolas"/>
          <w:color w:val="333333"/>
        </w:rPr>
        <w:t>7647</w:t>
      </w:r>
      <w:r w:rsidRPr="00CB0E31">
        <w:rPr>
          <w:rFonts w:ascii="Consolas" w:hAnsi="Consolas"/>
          <w:color w:val="333333"/>
          <w:lang w:val="en-US"/>
        </w:rPr>
        <w:t>ed</w:t>
      </w:r>
      <w:r w:rsidRPr="00CB0E31">
        <w:rPr>
          <w:rFonts w:ascii="Consolas" w:hAnsi="Consolas"/>
          <w:color w:val="333333"/>
        </w:rPr>
        <w:t xml:space="preserve">148" //Ссылка на ресурс </w:t>
      </w:r>
      <w:r w:rsidRPr="00CB0E31">
        <w:rPr>
          <w:rFonts w:ascii="Consolas" w:hAnsi="Consolas"/>
          <w:color w:val="333333"/>
          <w:lang w:val="en-US"/>
        </w:rPr>
        <w:t>Location</w:t>
      </w:r>
      <w:r w:rsidRPr="00CB0E3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C180F3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}</w:t>
      </w:r>
    </w:p>
    <w:p w14:paraId="020DC5E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}</w:t>
      </w:r>
    </w:p>
    <w:p w14:paraId="656DAC25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}, {</w:t>
      </w:r>
    </w:p>
    <w:p w14:paraId="3B71EC0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1C777D5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</w:t>
      </w:r>
      <w:r w:rsidRPr="00CB0E31">
        <w:rPr>
          <w:rFonts w:ascii="Consolas" w:hAnsi="Consolas"/>
          <w:color w:val="333333"/>
        </w:rPr>
        <w:t>"</w:t>
      </w:r>
      <w:r w:rsidRPr="00CB0E31">
        <w:rPr>
          <w:rFonts w:ascii="Consolas" w:hAnsi="Consolas"/>
          <w:color w:val="333333"/>
          <w:lang w:val="en-US"/>
        </w:rPr>
        <w:t>resource</w:t>
      </w:r>
      <w:r w:rsidRPr="00CB0E31">
        <w:rPr>
          <w:rFonts w:ascii="Consolas" w:hAnsi="Consolas"/>
          <w:color w:val="333333"/>
        </w:rPr>
        <w:t>": {</w:t>
      </w:r>
    </w:p>
    <w:p w14:paraId="2F103511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</w:rPr>
        <w:t xml:space="preserve">                "</w:t>
      </w:r>
      <w:r w:rsidRPr="00CB0E31">
        <w:rPr>
          <w:rFonts w:ascii="Consolas" w:hAnsi="Consolas"/>
          <w:color w:val="333333"/>
          <w:lang w:val="en-US"/>
        </w:rPr>
        <w:t>resourceType</w:t>
      </w:r>
      <w:r w:rsidRPr="00CB0E31"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  <w:lang w:val="en-US"/>
        </w:rPr>
        <w:t>Parameters</w:t>
      </w:r>
      <w:r w:rsidRPr="00CB0E31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1BD0AB7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        </w:t>
      </w:r>
      <w:r w:rsidRPr="00CB0E31">
        <w:rPr>
          <w:rFonts w:ascii="Consolas" w:hAnsi="Consolas"/>
          <w:color w:val="333333"/>
          <w:lang w:val="en-US"/>
        </w:rPr>
        <w:t>"id": "71cdf70d-59d6-430a-b846-68a663b288d7",</w:t>
      </w:r>
    </w:p>
    <w:p w14:paraId="2F4DAE7F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522C0A90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7E9E1AA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1270E7BD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1076EF57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3DC8A07E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54C1CAF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2994C46B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4B40106A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73C2A0A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}, {</w:t>
      </w:r>
    </w:p>
    <w:p w14:paraId="0C9A00F6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0B238C33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6DC64828" w14:textId="77777777" w:rsidR="00CB0E31" w:rsidRPr="00CB0E31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6ACB193F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B0E31">
        <w:rPr>
          <w:rFonts w:ascii="Consolas" w:hAnsi="Consolas"/>
          <w:color w:val="333333"/>
          <w:lang w:val="en-US"/>
        </w:rPr>
        <w:t xml:space="preserve">                        </w:t>
      </w:r>
      <w:r w:rsidRPr="00267CC2">
        <w:rPr>
          <w:rFonts w:ascii="Consolas" w:hAnsi="Consolas"/>
          <w:color w:val="333333"/>
        </w:rPr>
        <w:t>}</w:t>
      </w:r>
    </w:p>
    <w:p w14:paraId="0C946353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    }</w:t>
      </w:r>
    </w:p>
    <w:p w14:paraId="33B32E1C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]</w:t>
      </w:r>
    </w:p>
    <w:p w14:paraId="7BFCC288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2ABFDDDC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}</w:t>
      </w:r>
    </w:p>
    <w:p w14:paraId="1DAEFD8B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lastRenderedPageBreak/>
        <w:t xml:space="preserve">    ]</w:t>
      </w:r>
    </w:p>
    <w:p w14:paraId="5D416EF3" w14:textId="77777777" w:rsidR="00CB0E31" w:rsidRPr="00267CC2" w:rsidRDefault="00CB0E31" w:rsidP="00CB0E3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324A359F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63F7EA54" w14:textId="77777777"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Пример фрагмента </w:t>
      </w:r>
      <w:r>
        <w:rPr>
          <w:rFonts w:ascii="Times New Roman" w:hAnsi="Times New Roman"/>
          <w:szCs w:val="24"/>
          <w:lang w:val="en-US"/>
        </w:rPr>
        <w:t>Bundle</w:t>
      </w:r>
      <w:r w:rsidRPr="0067480E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по ресурсу PractitionerRole (передача данных по региональным справочникам должностей и специальностей медицинских работников):</w:t>
      </w:r>
    </w:p>
    <w:p w14:paraId="38E582FD" w14:textId="77777777"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</w:p>
    <w:p w14:paraId="57DF020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>{</w:t>
      </w:r>
    </w:p>
    <w:p w14:paraId="215D590D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14:paraId="152E1C6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"resource": {</w:t>
      </w:r>
    </w:p>
    <w:p w14:paraId="25040BE9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14:paraId="2749AC7B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14:paraId="506AC56C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extension": [{</w:t>
      </w:r>
    </w:p>
    <w:p w14:paraId="2B2498CD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14:paraId="3606BEC6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14:paraId="3BD184A7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FDAC286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36656FF0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1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C841B5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, {</w:t>
      </w:r>
    </w:p>
    <w:p w14:paraId="23198138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3",</w:t>
      </w:r>
    </w:p>
    <w:p w14:paraId="247F0634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 xml:space="preserve">": "3" //Возрастная категория граждан, запись на прием которым доступна в МО к данному медицинскому ресурсу. В случае, если передаётся значение 4 - другие категории в списке </w:t>
      </w:r>
      <w:r>
        <w:rPr>
          <w:rFonts w:ascii="Consolas" w:hAnsi="Consolas"/>
          <w:color w:val="333333"/>
          <w:lang w:val="en-US"/>
        </w:rPr>
        <w:t>coding</w:t>
      </w:r>
      <w:r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81DCFF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}</w:t>
      </w:r>
    </w:p>
    <w:p w14:paraId="6ABFC663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]</w:t>
      </w:r>
    </w:p>
    <w:p w14:paraId="5A2AC2BE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}</w:t>
      </w:r>
    </w:p>
    <w:p w14:paraId="357DD9C0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381775B7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770BB496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identifier</w:t>
      </w:r>
      <w:r>
        <w:rPr>
          <w:rFonts w:ascii="Consolas" w:hAnsi="Consolas"/>
          <w:color w:val="333333"/>
        </w:rPr>
        <w:t>": [{</w:t>
      </w:r>
    </w:p>
    <w:p w14:paraId="171BC6CC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2.7.100.5",</w:t>
      </w:r>
    </w:p>
    <w:p w14:paraId="1FA62D98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value</w:t>
      </w:r>
      <w:r>
        <w:rPr>
          <w:rFonts w:ascii="Consolas" w:hAnsi="Consolas"/>
          <w:color w:val="333333"/>
        </w:rPr>
        <w:t xml:space="preserve">": "957463636" //Идентификатор ресурса </w:t>
      </w:r>
      <w:r>
        <w:rPr>
          <w:rFonts w:ascii="Consolas" w:hAnsi="Consolas"/>
          <w:color w:val="333333"/>
          <w:lang w:val="en-US"/>
        </w:rPr>
        <w:t>PractitionerRole</w:t>
      </w:r>
      <w:r>
        <w:rPr>
          <w:rFonts w:ascii="Consolas" w:hAnsi="Consolas"/>
          <w:color w:val="333333"/>
        </w:rPr>
        <w:t xml:space="preserve"> в МИС МО</w:t>
      </w:r>
    </w:p>
    <w:p w14:paraId="452FDD83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t xml:space="preserve">            </w:t>
      </w:r>
      <w:r>
        <w:rPr>
          <w:rFonts w:ascii="Consolas" w:hAnsi="Consolas"/>
          <w:color w:val="333333"/>
          <w:lang w:val="en-US"/>
        </w:rPr>
        <w:t>}</w:t>
      </w:r>
    </w:p>
    <w:p w14:paraId="5851B46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],</w:t>
      </w:r>
    </w:p>
    <w:p w14:paraId="51825D4F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practitioner": {</w:t>
      </w:r>
    </w:p>
    <w:p w14:paraId="114278A4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14:paraId="3E1AF65B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},</w:t>
      </w:r>
    </w:p>
    <w:p w14:paraId="2B69E58A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"organization": {</w:t>
      </w:r>
    </w:p>
    <w:p w14:paraId="1897A8DD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14:paraId="0D35F5F0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  <w:lang w:val="en-US"/>
        </w:rPr>
        <w:t xml:space="preserve">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6A28AEE2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5CA04DF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2229A0A7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3204DEA4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7FDE075A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03CCF65E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5.1.13.13.11.1102.2",</w:t>
      </w:r>
    </w:p>
    <w:p w14:paraId="69143290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46E4A3EA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4C712D89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19",</w:t>
      </w:r>
    </w:p>
    <w:p w14:paraId="2CECBF5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33" //Идентификатор врачебной должности в рег справочнике</w:t>
      </w:r>
    </w:p>
    <w:p w14:paraId="1174DC33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>
        <w:rPr>
          <w:rFonts w:ascii="Consolas" w:hAnsi="Consolas"/>
          <w:color w:val="333333"/>
        </w:rPr>
        <w:lastRenderedPageBreak/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4B304C78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</w:t>
      </w:r>
    </w:p>
    <w:p w14:paraId="16F27D6D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}</w:t>
      </w:r>
    </w:p>
    <w:p w14:paraId="6FC26C4D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],</w:t>
      </w:r>
    </w:p>
    <w:p w14:paraId="10C1BE89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"</w:t>
      </w:r>
      <w:r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3B74B48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59D00E3A" w14:textId="77777777" w:rsidR="0067480E" w:rsidRPr="0043127C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1DBEB7B1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</w:t>
      </w: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фед справочнике</w:t>
      </w:r>
    </w:p>
    <w:p w14:paraId="3899B501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, {</w:t>
      </w:r>
    </w:p>
    <w:p w14:paraId="7BC1A793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system</w:t>
      </w:r>
      <w:r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  <w:lang w:val="en-US"/>
        </w:rPr>
        <w:t>urn</w:t>
      </w:r>
      <w:r>
        <w:rPr>
          <w:rFonts w:ascii="Consolas" w:hAnsi="Consolas"/>
          <w:color w:val="333333"/>
        </w:rPr>
        <w:t>:</w:t>
      </w:r>
      <w:r>
        <w:rPr>
          <w:rFonts w:ascii="Consolas" w:hAnsi="Consolas"/>
          <w:color w:val="333333"/>
          <w:lang w:val="en-US"/>
        </w:rPr>
        <w:t>oid</w:t>
      </w:r>
      <w:r>
        <w:rPr>
          <w:rFonts w:ascii="Consolas" w:hAnsi="Consolas"/>
          <w:color w:val="333333"/>
        </w:rPr>
        <w:t>:1.2.643.2.69.1.1.1.220",</w:t>
      </w:r>
    </w:p>
    <w:p w14:paraId="4F46A5CB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    "</w:t>
      </w:r>
      <w:r>
        <w:rPr>
          <w:rFonts w:ascii="Consolas" w:hAnsi="Consolas"/>
          <w:color w:val="333333"/>
          <w:lang w:val="en-US"/>
        </w:rPr>
        <w:t>code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32</w:t>
      </w:r>
      <w:r>
        <w:rPr>
          <w:rFonts w:ascii="Consolas" w:hAnsi="Consolas"/>
          <w:color w:val="333333"/>
        </w:rPr>
        <w:t>" //Идентификатор врачебной специальности в рег справочнике</w:t>
      </w:r>
    </w:p>
    <w:p w14:paraId="64532C18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    }</w:t>
      </w:r>
    </w:p>
    <w:p w14:paraId="65CF7C4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],</w:t>
      </w:r>
    </w:p>
    <w:p w14:paraId="63DF3DF4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    "</w:t>
      </w:r>
      <w:r>
        <w:rPr>
          <w:rFonts w:ascii="Consolas" w:hAnsi="Consolas"/>
          <w:color w:val="333333"/>
          <w:lang w:val="en-US"/>
        </w:rPr>
        <w:t>text</w:t>
      </w:r>
      <w:r>
        <w:rPr>
          <w:rFonts w:ascii="Consolas" w:hAnsi="Consolas"/>
          <w:color w:val="333333"/>
        </w:rPr>
        <w:t>": "</w:t>
      </w:r>
      <w:r w:rsidRPr="00CB0E31">
        <w:rPr>
          <w:rFonts w:ascii="Consolas" w:hAnsi="Consolas"/>
          <w:color w:val="333333"/>
        </w:rPr>
        <w:t>Приём инфекционистов осуществляется на 2-ом этаже корпуса</w:t>
      </w:r>
      <w:r>
        <w:rPr>
          <w:rFonts w:ascii="Consolas" w:hAnsi="Consolas"/>
          <w:color w:val="333333"/>
        </w:rPr>
        <w:t>" //Комментарий по специальности</w:t>
      </w:r>
    </w:p>
    <w:p w14:paraId="0658A025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    }</w:t>
      </w:r>
    </w:p>
    <w:p w14:paraId="11047181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],</w:t>
      </w:r>
    </w:p>
    <w:p w14:paraId="72830EF8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 "</w:t>
      </w:r>
      <w:r>
        <w:rPr>
          <w:rFonts w:ascii="Consolas" w:hAnsi="Consolas"/>
          <w:color w:val="333333"/>
          <w:lang w:val="en-US"/>
        </w:rPr>
        <w:t>availabilityExceptions</w:t>
      </w:r>
      <w:r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8E22746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}</w:t>
      </w:r>
    </w:p>
    <w:p w14:paraId="0709608E" w14:textId="77777777" w:rsidR="0067480E" w:rsidRDefault="0067480E" w:rsidP="0067480E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}</w:t>
      </w:r>
    </w:p>
    <w:p w14:paraId="0DC9DCF0" w14:textId="77777777" w:rsidR="0067480E" w:rsidRDefault="0067480E" w:rsidP="0067480E">
      <w:pPr>
        <w:pStyle w:val="a4"/>
        <w:ind w:firstLine="0"/>
        <w:rPr>
          <w:rFonts w:ascii="Times New Roman" w:hAnsi="Times New Roman"/>
          <w:szCs w:val="24"/>
        </w:rPr>
      </w:pPr>
    </w:p>
    <w:p w14:paraId="142DA341" w14:textId="77777777" w:rsidR="0067480E" w:rsidRDefault="0067480E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35DCB3B4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EE6D7FB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28F89EFD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>{</w:t>
      </w:r>
    </w:p>
    <w:p w14:paraId="64F80B7A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1ADD30AC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"issue":[</w:t>
      </w:r>
    </w:p>
    <w:p w14:paraId="32A0F8CC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{</w:t>
      </w:r>
    </w:p>
    <w:p w14:paraId="64757A6E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09E6C361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code":"invalid",</w:t>
      </w:r>
    </w:p>
    <w:p w14:paraId="74E2058D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"details":{</w:t>
      </w:r>
    </w:p>
    <w:p w14:paraId="1DFBDD99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"coding":[</w:t>
      </w:r>
    </w:p>
    <w:p w14:paraId="6270F54C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{</w:t>
      </w:r>
    </w:p>
    <w:p w14:paraId="227F3FB9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6BC7141" w14:textId="77777777" w:rsidR="00104C83" w:rsidRPr="0043127C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"16",</w:t>
      </w:r>
    </w:p>
    <w:p w14:paraId="06518450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104C83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004D9F4C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   }</w:t>
      </w:r>
    </w:p>
    <w:p w14:paraId="3CE4DCDC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   ]</w:t>
      </w:r>
    </w:p>
    <w:p w14:paraId="32F9AAE2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   }</w:t>
      </w:r>
    </w:p>
    <w:p w14:paraId="2F1D627D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   }</w:t>
      </w:r>
    </w:p>
    <w:p w14:paraId="15582CB4" w14:textId="77777777" w:rsidR="00104C83" w:rsidRP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 xml:space="preserve">   ]</w:t>
      </w:r>
    </w:p>
    <w:p w14:paraId="72B7C051" w14:textId="77777777" w:rsidR="00104C83" w:rsidRDefault="00104C83" w:rsidP="00104C83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04C83">
        <w:rPr>
          <w:rFonts w:ascii="Consolas" w:hAnsi="Consolas"/>
          <w:color w:val="333333"/>
        </w:rPr>
        <w:t>}</w:t>
      </w:r>
    </w:p>
    <w:p w14:paraId="0E59D5D8" w14:textId="77777777" w:rsidR="0042113B" w:rsidRDefault="0042113B" w:rsidP="0042113B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276D8108" w14:textId="77777777" w:rsidR="00CC0D35" w:rsidRPr="008A5E0B" w:rsidRDefault="00CC0D35" w:rsidP="00CC0D35">
      <w:pPr>
        <w:pStyle w:val="2"/>
        <w:numPr>
          <w:ilvl w:val="1"/>
          <w:numId w:val="6"/>
        </w:numPr>
      </w:pPr>
      <w:bookmarkStart w:id="64" w:name="_Toc117599671"/>
      <w:r w:rsidRPr="00836F2F">
        <w:lastRenderedPageBreak/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bookmarkEnd w:id="64"/>
    </w:p>
    <w:p w14:paraId="2EFBE746" w14:textId="77777777" w:rsidR="00CC0D35" w:rsidRDefault="00CC0D35" w:rsidP="00CC0D35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доступных талонов </w:t>
      </w:r>
      <w:r w:rsidR="00597CF4">
        <w:t xml:space="preserve">по медицинскому ресурсу </w:t>
      </w:r>
      <w:r>
        <w:t xml:space="preserve">для записи на </w:t>
      </w:r>
      <w:r w:rsidR="00597CF4">
        <w:t>вакцинацию</w:t>
      </w:r>
      <w:r>
        <w:t>. В качестве медицинских ресурсов могут выступать как медицинские работники, так и кабинеты.</w:t>
      </w:r>
    </w:p>
    <w:p w14:paraId="10E43A54" w14:textId="77777777" w:rsidR="00CC0D35" w:rsidRDefault="00CC0D35" w:rsidP="00CC0D3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597CF4" w:rsidRPr="000F4375">
        <w:t>[base]/</w:t>
      </w:r>
      <w:r w:rsidR="00597CF4">
        <w:rPr>
          <w:lang w:val="en-US"/>
        </w:rPr>
        <w:t>api</w:t>
      </w:r>
      <w:r w:rsidR="00597CF4">
        <w:t>/</w:t>
      </w:r>
      <w:r w:rsidR="00597CF4" w:rsidRPr="000F4375">
        <w:t>appointment/</w:t>
      </w:r>
      <w:r w:rsidR="00597CF4" w:rsidRPr="00F37257">
        <w:t>vaccination</w:t>
      </w:r>
      <w:r w:rsidR="00597CF4" w:rsidRPr="000F4375">
        <w:t>/fhir/$</w:t>
      </w:r>
      <w:r w:rsidR="00597CF4" w:rsidRPr="00597CF4">
        <w:t>searchslots</w:t>
      </w:r>
      <w:r w:rsidR="00597CF4" w:rsidRPr="000F4375">
        <w:t>.</w:t>
      </w:r>
    </w:p>
    <w:p w14:paraId="1E9E7073" w14:textId="77777777" w:rsidR="00CC0D35" w:rsidRDefault="00CC0D35" w:rsidP="00CC0D3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3F4CADA4" w14:textId="77777777" w:rsidR="00CC0D35" w:rsidRDefault="00CC0D35" w:rsidP="00CC0D35">
      <w:pPr>
        <w:pStyle w:val="a9"/>
      </w:pPr>
      <w:r w:rsidRPr="000C6DEF">
        <w:t xml:space="preserve">На </w:t>
      </w:r>
      <w:r w:rsidR="00597CF4">
        <w:fldChar w:fldCharType="begin"/>
      </w:r>
      <w:r w:rsidR="00597CF4">
        <w:instrText xml:space="preserve"> REF _Ref75877295 \h  \* MERGEFORMAT </w:instrText>
      </w:r>
      <w:r w:rsidR="00597CF4">
        <w:fldChar w:fldCharType="separate"/>
      </w:r>
      <w:r w:rsidR="00597CF4" w:rsidRPr="00597CF4">
        <w:t>Рисун</w:t>
      </w:r>
      <w:r w:rsidR="00597CF4">
        <w:t>ке</w:t>
      </w:r>
      <w:r w:rsidR="00597CF4" w:rsidRPr="00597CF4">
        <w:t xml:space="preserve"> 5</w:t>
      </w:r>
      <w:r w:rsidR="00597CF4">
        <w:fldChar w:fldCharType="end"/>
      </w:r>
      <w:r w:rsidR="00597CF4">
        <w:t xml:space="preserve"> </w:t>
      </w:r>
      <w:r w:rsidRPr="000C6DEF">
        <w:t>представлена схема информационного взаимодействия в рамках метода «</w:t>
      </w:r>
      <w:r w:rsidR="00597CF4" w:rsidRPr="00836F2F">
        <w:t xml:space="preserve">Поиск </w:t>
      </w:r>
      <w:r w:rsidR="00597CF4" w:rsidRPr="003105DA">
        <w:t>доступных талонов</w:t>
      </w:r>
      <w:r w:rsidR="00597CF4">
        <w:t xml:space="preserve"> </w:t>
      </w:r>
      <w:r w:rsidR="00597CF4" w:rsidRPr="00836F2F">
        <w:t xml:space="preserve">для </w:t>
      </w:r>
      <w:r w:rsidR="00597CF4" w:rsidRPr="003105DA">
        <w:t>записи на вакцинацию</w:t>
      </w:r>
      <w:r w:rsidR="00597CF4" w:rsidRPr="00836F2F">
        <w:t xml:space="preserve"> ($searchslots)</w:t>
      </w:r>
      <w:r w:rsidRPr="000C6DEF">
        <w:t>».</w:t>
      </w:r>
    </w:p>
    <w:p w14:paraId="7BAE3974" w14:textId="77777777" w:rsidR="00CC0D35" w:rsidRPr="002E6C0F" w:rsidRDefault="00356750" w:rsidP="00CC0D35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3B1C3022">
          <v:shape id="_x0000_i1027" type="#_x0000_t75" style="width:467.25pt;height:285.75pt" o:ole="">
            <v:imagedata r:id="rId22" o:title=""/>
          </v:shape>
          <o:OLEObject Type="Embed" ProgID="Visio.Drawing.15" ShapeID="_x0000_i1027" DrawAspect="Content" ObjectID="_1728392954" r:id="rId23"/>
        </w:object>
      </w:r>
      <w:r w:rsidR="00CC0D35">
        <w:rPr>
          <w:sz w:val="24"/>
          <w:szCs w:val="24"/>
        </w:rPr>
        <w:tab/>
      </w:r>
    </w:p>
    <w:p w14:paraId="65DEFEEA" w14:textId="77777777" w:rsidR="00CC0D35" w:rsidRPr="000C6DEF" w:rsidRDefault="00CC0D35" w:rsidP="00CC0D35">
      <w:pPr>
        <w:jc w:val="center"/>
      </w:pPr>
      <w:bookmarkStart w:id="65" w:name="_Ref75877295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97CF4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6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>Поиск доступных талонов для записи на вакцинацию ($searchslots)</w:t>
      </w:r>
      <w:r w:rsidRPr="000C6DEF">
        <w:rPr>
          <w:b/>
          <w:sz w:val="24"/>
          <w:szCs w:val="24"/>
        </w:rPr>
        <w:t>»</w:t>
      </w:r>
    </w:p>
    <w:p w14:paraId="36E646E0" w14:textId="77777777" w:rsidR="00CC0D35" w:rsidRPr="00993643" w:rsidRDefault="00CC0D35" w:rsidP="00CC0D35">
      <w:pPr>
        <w:pStyle w:val="a9"/>
      </w:pPr>
      <w:r w:rsidRPr="00993643">
        <w:t>Описание схемы:</w:t>
      </w:r>
    </w:p>
    <w:p w14:paraId="3B39E07C" w14:textId="77777777" w:rsidR="004669A2" w:rsidRPr="00993643" w:rsidRDefault="004669A2" w:rsidP="008C7D17">
      <w:pPr>
        <w:pStyle w:val="a9"/>
        <w:numPr>
          <w:ilvl w:val="0"/>
          <w:numId w:val="43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0</w:t>
      </w:r>
      <w:r>
        <w:fldChar w:fldCharType="end"/>
      </w:r>
      <w:r w:rsidRPr="00FE252A">
        <w:t>.</w:t>
      </w:r>
    </w:p>
    <w:p w14:paraId="3665B81C" w14:textId="77777777" w:rsidR="004669A2" w:rsidRPr="00FE252A" w:rsidRDefault="004669A2" w:rsidP="008C7D17">
      <w:pPr>
        <w:pStyle w:val="a9"/>
        <w:numPr>
          <w:ilvl w:val="0"/>
          <w:numId w:val="43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267CC2" w:rsidRPr="00267CC2">
        <w:t>Таблиц</w:t>
      </w:r>
      <w:r w:rsidR="00267CC2">
        <w:t>е</w:t>
      </w:r>
      <w:r w:rsidR="00267CC2" w:rsidRPr="00267CC2">
        <w:t xml:space="preserve"> 10</w:t>
      </w:r>
      <w:r>
        <w:fldChar w:fldCharType="end"/>
      </w:r>
      <w:r w:rsidRPr="00FE252A">
        <w:t>.</w:t>
      </w:r>
    </w:p>
    <w:p w14:paraId="7754D373" w14:textId="77777777" w:rsidR="004669A2" w:rsidRPr="00993643" w:rsidRDefault="004669A2" w:rsidP="008C7D17">
      <w:pPr>
        <w:pStyle w:val="a9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0C40D559" w14:textId="77777777" w:rsidR="004669A2" w:rsidRDefault="004669A2" w:rsidP="008C7D17">
      <w:pPr>
        <w:pStyle w:val="a9"/>
        <w:numPr>
          <w:ilvl w:val="0"/>
          <w:numId w:val="43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>записи на вакцинацию</w:t>
      </w:r>
      <w:r w:rsidRPr="00836F2F">
        <w:t xml:space="preserve"> 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>
        <w:t>4.3.2</w:t>
      </w:r>
      <w:r>
        <w:fldChar w:fldCharType="end"/>
      </w:r>
      <w:r w:rsidRPr="00FE252A">
        <w:t>.</w:t>
      </w:r>
    </w:p>
    <w:p w14:paraId="2E456078" w14:textId="77777777" w:rsidR="00CC0D35" w:rsidRDefault="00CC0D35" w:rsidP="00CC0D3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66" w:name="_Toc117599672"/>
      <w:r>
        <w:t>Описание параметров запроса</w:t>
      </w:r>
      <w:bookmarkEnd w:id="66"/>
    </w:p>
    <w:p w14:paraId="3692AAB8" w14:textId="77777777" w:rsidR="00CC0D35" w:rsidRDefault="00CC0D35" w:rsidP="00CC0D35">
      <w:pPr>
        <w:pStyle w:val="a9"/>
      </w:pPr>
      <w:r>
        <w:t xml:space="preserve">В </w:t>
      </w:r>
      <w:r w:rsidR="004669A2">
        <w:fldChar w:fldCharType="begin"/>
      </w:r>
      <w:r w:rsidR="004669A2">
        <w:instrText xml:space="preserve"> REF _Ref75877658 \h  \* MERGEFORMAT </w:instrText>
      </w:r>
      <w:r w:rsidR="004669A2"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0</w:t>
      </w:r>
      <w:r w:rsidR="004669A2">
        <w:fldChar w:fldCharType="end"/>
      </w:r>
      <w:r w:rsidR="004669A2">
        <w:t xml:space="preserve"> </w:t>
      </w:r>
      <w:r>
        <w:t xml:space="preserve">представлено описание параметров запроса метода </w:t>
      </w:r>
      <w:r w:rsidRPr="00836F2F">
        <w:t>$searchslots</w:t>
      </w:r>
      <w:r>
        <w:t>.</w:t>
      </w:r>
    </w:p>
    <w:p w14:paraId="33AC277E" w14:textId="77777777" w:rsidR="00CC0D35" w:rsidRDefault="00CC0D35" w:rsidP="00CC0D35">
      <w:pPr>
        <w:pStyle w:val="aff"/>
        <w:ind w:left="0"/>
        <w:jc w:val="left"/>
        <w:rPr>
          <w:sz w:val="24"/>
        </w:rPr>
      </w:pPr>
      <w:bookmarkStart w:id="67" w:name="_Ref7587765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94FC0">
        <w:rPr>
          <w:noProof/>
          <w:sz w:val="24"/>
        </w:rPr>
        <w:t>10</w:t>
      </w:r>
      <w:r w:rsidRPr="00DD093C">
        <w:rPr>
          <w:sz w:val="24"/>
        </w:rPr>
        <w:fldChar w:fldCharType="end"/>
      </w:r>
      <w:bookmarkEnd w:id="67"/>
      <w:r w:rsidRPr="00DD093C">
        <w:rPr>
          <w:sz w:val="24"/>
        </w:rPr>
        <w:t xml:space="preserve"> – Описание параметров запроса метода </w:t>
      </w:r>
      <w:r w:rsidRPr="00F223B4">
        <w:rPr>
          <w:sz w:val="24"/>
        </w:rPr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669A2" w:rsidRPr="00C9379F" w14:paraId="1C47729A" w14:textId="77777777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6E73CDA9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6BA5B1C5" w14:textId="77777777" w:rsidR="004669A2" w:rsidRPr="00BC6E8A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EA1C9A0" w14:textId="77777777" w:rsidR="004669A2" w:rsidRPr="00B171E7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FC0F118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7EDE3C3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669A2" w:rsidRPr="009538A8" w14:paraId="2C67FADF" w14:textId="77777777" w:rsidTr="009E37E3">
        <w:tc>
          <w:tcPr>
            <w:tcW w:w="851" w:type="dxa"/>
          </w:tcPr>
          <w:p w14:paraId="7C0451B6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CBFB62B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71BC5D9E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26079F9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1B300EC" w14:textId="77777777" w:rsidR="004669A2" w:rsidRDefault="004669A2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2A341DCD" w14:textId="5B37376C" w:rsidR="00E91801" w:rsidRPr="0002456C" w:rsidRDefault="00E91801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4669A2" w:rsidRPr="009538A8" w14:paraId="38C59876" w14:textId="77777777" w:rsidTr="009E37E3">
        <w:tc>
          <w:tcPr>
            <w:tcW w:w="851" w:type="dxa"/>
          </w:tcPr>
          <w:p w14:paraId="2C0FF5BC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B52F407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38689C5E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0438450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937B373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48EC1A12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24B0EF78" w14:textId="77777777" w:rsidR="004669A2" w:rsidRDefault="004669A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32DF9AA6" w14:textId="77777777" w:rsidR="004669A2" w:rsidRDefault="004669A2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14:paraId="473C93CB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 w:rsidRPr="004669A2">
              <w:rPr>
                <w:sz w:val="24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14:paraId="79FEA324" w14:textId="77777777" w:rsidR="004669A2" w:rsidRPr="00645548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4669A2">
              <w:rPr>
                <w:sz w:val="24"/>
              </w:rPr>
              <w:t>searchslots</w:t>
            </w:r>
            <w:r>
              <w:rPr>
                <w:sz w:val="24"/>
              </w:rPr>
              <w:t xml:space="preserve"> необходимо отдать доступные талоны по медицинским ресурсам, осуществляющим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4669A2" w:rsidRPr="009538A8" w14:paraId="525F8366" w14:textId="77777777" w:rsidTr="009E37E3">
        <w:tc>
          <w:tcPr>
            <w:tcW w:w="851" w:type="dxa"/>
          </w:tcPr>
          <w:p w14:paraId="0F76AE6D" w14:textId="77777777" w:rsidR="004669A2" w:rsidRPr="000A2D15" w:rsidRDefault="004669A2" w:rsidP="008C7D17">
            <w:pPr>
              <w:pStyle w:val="aa"/>
              <w:numPr>
                <w:ilvl w:val="1"/>
                <w:numId w:val="4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70E50FB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5B458EAA" w14:textId="77777777" w:rsidR="004669A2" w:rsidRPr="007820E2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167EF5AA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1FA32F6F" w14:textId="77777777" w:rsidR="004669A2" w:rsidRPr="00645548" w:rsidRDefault="004669A2" w:rsidP="009E37E3">
            <w:pPr>
              <w:pStyle w:val="aa"/>
              <w:rPr>
                <w:sz w:val="24"/>
              </w:rPr>
            </w:pPr>
          </w:p>
        </w:tc>
      </w:tr>
      <w:tr w:rsidR="004669A2" w:rsidRPr="009538A8" w14:paraId="38924B19" w14:textId="77777777" w:rsidTr="009E37E3">
        <w:tc>
          <w:tcPr>
            <w:tcW w:w="851" w:type="dxa"/>
          </w:tcPr>
          <w:p w14:paraId="3540C43C" w14:textId="77777777" w:rsidR="004669A2" w:rsidRPr="000A2D15" w:rsidRDefault="004669A2" w:rsidP="008C7D17">
            <w:pPr>
              <w:pStyle w:val="aa"/>
              <w:numPr>
                <w:ilvl w:val="2"/>
                <w:numId w:val="44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0B50605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0BB4A797" w14:textId="77777777" w:rsidR="004669A2" w:rsidRPr="007820E2" w:rsidRDefault="004669A2" w:rsidP="009E37E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C8E010E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5ECB4E93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4669A2" w:rsidRPr="009538A8" w14:paraId="02ADB63C" w14:textId="77777777" w:rsidTr="009E37E3">
        <w:tc>
          <w:tcPr>
            <w:tcW w:w="851" w:type="dxa"/>
          </w:tcPr>
          <w:p w14:paraId="5F57D4EC" w14:textId="77777777" w:rsidR="004669A2" w:rsidRPr="000A2D15" w:rsidRDefault="004669A2" w:rsidP="008C7D17">
            <w:pPr>
              <w:pStyle w:val="aa"/>
              <w:numPr>
                <w:ilvl w:val="2"/>
                <w:numId w:val="44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7904F94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0649C58C" w14:textId="77777777" w:rsidR="004669A2" w:rsidRPr="00BC6E8A" w:rsidRDefault="004669A2" w:rsidP="009E37E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72C4B19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949E39C" w14:textId="77777777" w:rsidR="004669A2" w:rsidRPr="00CF4572" w:rsidRDefault="004669A2" w:rsidP="009E37E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4669A2" w:rsidRPr="009538A8" w14:paraId="6AB24604" w14:textId="77777777" w:rsidTr="009E37E3">
        <w:tc>
          <w:tcPr>
            <w:tcW w:w="851" w:type="dxa"/>
          </w:tcPr>
          <w:p w14:paraId="5D34D81D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F53B2D8" w14:textId="77777777" w:rsidR="004669A2" w:rsidRPr="008810C7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5900DEEF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1756832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02AF2D2" w14:textId="77777777" w:rsidR="004669A2" w:rsidRPr="00B80390" w:rsidRDefault="004669A2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669A2" w:rsidRPr="009538A8" w14:paraId="67F0ABBA" w14:textId="77777777" w:rsidTr="009E37E3">
        <w:tc>
          <w:tcPr>
            <w:tcW w:w="851" w:type="dxa"/>
          </w:tcPr>
          <w:p w14:paraId="5434FE97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017B95B" w14:textId="77777777" w:rsidR="004669A2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cheduleId</w:t>
            </w:r>
          </w:p>
        </w:tc>
        <w:tc>
          <w:tcPr>
            <w:tcW w:w="1134" w:type="dxa"/>
          </w:tcPr>
          <w:p w14:paraId="792E8B02" w14:textId="77777777" w:rsidR="004669A2" w:rsidRDefault="004669A2" w:rsidP="004669A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997B95A" w14:textId="77777777" w:rsidR="004669A2" w:rsidRPr="00EB7225" w:rsidRDefault="004669A2" w:rsidP="004669A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CAE5B48" w14:textId="77777777" w:rsidR="00B419F7" w:rsidRPr="000863D7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Идентификатор расписания мед</w:t>
            </w:r>
            <w:r>
              <w:rPr>
                <w:sz w:val="24"/>
              </w:rPr>
              <w:t xml:space="preserve">ицинского </w:t>
            </w:r>
            <w:r w:rsidRPr="004669A2">
              <w:rPr>
                <w:sz w:val="24"/>
              </w:rPr>
              <w:t>ресурса</w:t>
            </w:r>
            <w:r w:rsidR="00B419F7" w:rsidRPr="00B419F7">
              <w:rPr>
                <w:sz w:val="24"/>
              </w:rPr>
              <w:t xml:space="preserve"> </w:t>
            </w:r>
            <w:r w:rsidR="00B419F7" w:rsidRPr="000863D7">
              <w:rPr>
                <w:sz w:val="24"/>
              </w:rPr>
              <w:t>из соответствующего справочника целевой МИС</w:t>
            </w:r>
            <w:r w:rsidR="00B419F7" w:rsidRPr="00E87D6C">
              <w:rPr>
                <w:sz w:val="24"/>
              </w:rPr>
              <w:t xml:space="preserve"> (</w:t>
            </w:r>
            <w:r w:rsidR="00B419F7">
              <w:rPr>
                <w:sz w:val="24"/>
              </w:rPr>
              <w:t xml:space="preserve">значение </w:t>
            </w:r>
            <w:r w:rsidR="00B419F7">
              <w:rPr>
                <w:sz w:val="24"/>
                <w:lang w:val="en-US"/>
              </w:rPr>
              <w:t>S</w:t>
            </w:r>
            <w:r w:rsidR="00B419F7" w:rsidRPr="004669A2">
              <w:rPr>
                <w:sz w:val="24"/>
                <w:lang w:val="en-US"/>
              </w:rPr>
              <w:t>chedule</w:t>
            </w:r>
            <w:r w:rsidR="00B419F7" w:rsidRPr="00887724">
              <w:rPr>
                <w:sz w:val="24"/>
              </w:rPr>
              <w:t>.</w:t>
            </w:r>
            <w:r w:rsidR="00B419F7">
              <w:rPr>
                <w:sz w:val="24"/>
                <w:lang w:val="en-US"/>
              </w:rPr>
              <w:t>i</w:t>
            </w:r>
            <w:r w:rsidR="00B419F7" w:rsidRPr="00887724">
              <w:rPr>
                <w:sz w:val="24"/>
              </w:rPr>
              <w:t>dentifier.value</w:t>
            </w:r>
            <w:r w:rsidR="00B419F7" w:rsidRPr="00E87D6C">
              <w:rPr>
                <w:sz w:val="24"/>
              </w:rPr>
              <w:t>)</w:t>
            </w:r>
          </w:p>
        </w:tc>
      </w:tr>
      <w:tr w:rsidR="004669A2" w:rsidRPr="009538A8" w14:paraId="7361E42A" w14:textId="77777777" w:rsidTr="009E37E3">
        <w:tc>
          <w:tcPr>
            <w:tcW w:w="851" w:type="dxa"/>
          </w:tcPr>
          <w:p w14:paraId="16F8DEDB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48A3AB1" w14:textId="77777777"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25FA8EEA" w14:textId="77777777"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18496F17" w14:textId="77777777"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54379527" w14:textId="77777777" w:rsidR="004669A2" w:rsidRPr="00CE01C9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4669A2" w:rsidRPr="009538A8" w14:paraId="440FDE0D" w14:textId="77777777" w:rsidTr="009E37E3">
        <w:tc>
          <w:tcPr>
            <w:tcW w:w="851" w:type="dxa"/>
          </w:tcPr>
          <w:p w14:paraId="0D7B07C9" w14:textId="77777777" w:rsidR="004669A2" w:rsidRPr="000A2D15" w:rsidRDefault="004669A2" w:rsidP="008C7D17">
            <w:pPr>
              <w:pStyle w:val="aa"/>
              <w:numPr>
                <w:ilvl w:val="0"/>
                <w:numId w:val="44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3E66C7B" w14:textId="77777777"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endDateTimeRange</w:t>
            </w:r>
          </w:p>
        </w:tc>
        <w:tc>
          <w:tcPr>
            <w:tcW w:w="1134" w:type="dxa"/>
          </w:tcPr>
          <w:p w14:paraId="79DC88F1" w14:textId="77777777" w:rsidR="004669A2" w:rsidRPr="00EB7225" w:rsidRDefault="004669A2" w:rsidP="004669A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1C7E72B9" w14:textId="77777777" w:rsidR="004669A2" w:rsidRPr="004669A2" w:rsidRDefault="004669A2" w:rsidP="004669A2">
            <w:pPr>
              <w:pStyle w:val="aa"/>
              <w:rPr>
                <w:sz w:val="24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3A03EFB6" w14:textId="77777777" w:rsidR="004669A2" w:rsidRPr="00CE01C9" w:rsidRDefault="004669A2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14:paraId="2FC676C2" w14:textId="77777777" w:rsidR="004669A2" w:rsidRDefault="004669A2" w:rsidP="004669A2"/>
    <w:p w14:paraId="6BC6C8BD" w14:textId="77777777" w:rsidR="00CC0D35" w:rsidRDefault="00CC0D35" w:rsidP="00CC0D35">
      <w:pPr>
        <w:pStyle w:val="30"/>
        <w:numPr>
          <w:ilvl w:val="2"/>
          <w:numId w:val="6"/>
        </w:numPr>
      </w:pPr>
      <w:bookmarkStart w:id="68" w:name="_Ref75877724"/>
      <w:bookmarkStart w:id="69" w:name="_Toc117599673"/>
      <w:r>
        <w:lastRenderedPageBreak/>
        <w:t>Описание выходных данных</w:t>
      </w:r>
      <w:bookmarkEnd w:id="68"/>
      <w:bookmarkEnd w:id="69"/>
    </w:p>
    <w:p w14:paraId="440FF9D0" w14:textId="77777777" w:rsidR="00CC0D35" w:rsidRDefault="00CC0D35" w:rsidP="00CC0D35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 доступных талон</w:t>
      </w:r>
      <w:r w:rsidR="00D56E86">
        <w:t>ах</w:t>
      </w:r>
      <w:r>
        <w:t xml:space="preserve"> </w:t>
      </w:r>
      <w:r w:rsidR="00D56E86">
        <w:t xml:space="preserve">по медицинскому ресурсу </w:t>
      </w:r>
      <w:r>
        <w:t xml:space="preserve">для записи на </w:t>
      </w:r>
      <w:r w:rsidR="00D56E86">
        <w:t>вакцинацию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094FC0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3EF83D8" w14:textId="77777777" w:rsidR="00094FC0" w:rsidRDefault="00094FC0" w:rsidP="00094FC0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06A1C2CC" w14:textId="77777777" w:rsidR="00094FC0" w:rsidRDefault="00094FC0" w:rsidP="00094F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"</w:t>
      </w:r>
      <w:r>
        <w:rPr>
          <w:rFonts w:ascii="Consolas" w:hAnsi="Consolas"/>
          <w:color w:val="333333"/>
          <w:lang w:val="en-US"/>
        </w:rPr>
        <w:t>fullUrl</w:t>
      </w:r>
      <w:r>
        <w:rPr>
          <w:rFonts w:ascii="Consolas" w:hAnsi="Consolas"/>
          <w:color w:val="333333"/>
        </w:rPr>
        <w:t>": "[Тип ресурса]/[</w:t>
      </w:r>
      <w:r>
        <w:rPr>
          <w:rFonts w:ascii="Consolas" w:hAnsi="Consolas"/>
          <w:color w:val="333333"/>
          <w:lang w:val="en-US"/>
        </w:rPr>
        <w:t>id</w:t>
      </w:r>
      <w:r>
        <w:rPr>
          <w:rFonts w:ascii="Consolas" w:hAnsi="Consolas"/>
          <w:color w:val="333333"/>
        </w:rPr>
        <w:t xml:space="preserve"> ресурса]"</w:t>
      </w:r>
    </w:p>
    <w:p w14:paraId="06BAD0F9" w14:textId="77777777" w:rsidR="00094FC0" w:rsidRPr="00094FC0" w:rsidRDefault="00094FC0" w:rsidP="00094FC0">
      <w:pPr>
        <w:pStyle w:val="a9"/>
        <w:rPr>
          <w:lang w:val="en-US"/>
        </w:rPr>
      </w:pPr>
      <w:r>
        <w:t>например</w:t>
      </w:r>
      <w:r>
        <w:rPr>
          <w:lang w:val="en-US"/>
        </w:rPr>
        <w:t>, "fullUrl": "PractitionerRole/31f34a1f-2984-43cc-b2c1-33cd077370de".</w:t>
      </w:r>
    </w:p>
    <w:p w14:paraId="47EF9129" w14:textId="77777777" w:rsidR="00CC0D35" w:rsidRDefault="00CC0D35" w:rsidP="00CC0D3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124 \h  \* MERGEFORMAT </w:instrText>
      </w:r>
      <w:r w:rsidR="00356750">
        <w:fldChar w:fldCharType="separate"/>
      </w:r>
      <w:r w:rsidR="00094FC0" w:rsidRPr="00094FC0">
        <w:t>Таблиц</w:t>
      </w:r>
      <w:r w:rsidR="00094FC0">
        <w:t>е</w:t>
      </w:r>
      <w:r w:rsidR="00094FC0" w:rsidRPr="00094FC0">
        <w:t xml:space="preserve"> 11</w:t>
      </w:r>
      <w:r w:rsidR="00356750">
        <w:fldChar w:fldCharType="end"/>
      </w:r>
      <w:r w:rsidRPr="00DB198E">
        <w:t>.</w:t>
      </w:r>
    </w:p>
    <w:p w14:paraId="4CA0AE48" w14:textId="77777777" w:rsidR="00CC0D35" w:rsidRPr="00874E09" w:rsidRDefault="00CC0D35" w:rsidP="00CC0D35">
      <w:pPr>
        <w:pStyle w:val="aff"/>
        <w:ind w:left="0"/>
        <w:jc w:val="left"/>
        <w:rPr>
          <w:sz w:val="24"/>
        </w:rPr>
      </w:pPr>
      <w:bookmarkStart w:id="70" w:name="_Ref7587812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67CC2">
        <w:rPr>
          <w:noProof/>
          <w:sz w:val="24"/>
        </w:rPr>
        <w:t>11</w:t>
      </w:r>
      <w:r w:rsidRPr="00F636EB">
        <w:rPr>
          <w:sz w:val="24"/>
        </w:rPr>
        <w:fldChar w:fldCharType="end"/>
      </w:r>
      <w:bookmarkEnd w:id="70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CC0D35" w:rsidRPr="00C9379F" w14:paraId="5F95E4DE" w14:textId="77777777" w:rsidTr="00CC0D3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B4AD892" w14:textId="77777777"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1633FC5" w14:textId="77777777" w:rsidR="00CC0D35" w:rsidRPr="00BC6E8A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7921D2B" w14:textId="77777777" w:rsidR="00CC0D35" w:rsidRPr="00B171E7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2B75C1BB" w14:textId="77777777"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C0D35" w:rsidRPr="009538A8" w14:paraId="5DFF0127" w14:textId="77777777" w:rsidTr="00CC0D35">
        <w:tc>
          <w:tcPr>
            <w:tcW w:w="562" w:type="dxa"/>
          </w:tcPr>
          <w:p w14:paraId="147A12DC" w14:textId="77777777" w:rsidR="00CC0D35" w:rsidRPr="00EB7225" w:rsidRDefault="00CC0D35" w:rsidP="008C7D17">
            <w:pPr>
              <w:pStyle w:val="aa"/>
              <w:numPr>
                <w:ilvl w:val="0"/>
                <w:numId w:val="4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323F37" w14:textId="77777777" w:rsidR="00CC0D35" w:rsidRPr="00BC6E8A" w:rsidRDefault="00CC0D35" w:rsidP="00CC0D35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64AFEAC8" w14:textId="77777777" w:rsidR="00CC0D35" w:rsidRPr="00BC6E8A" w:rsidRDefault="00CC0D35" w:rsidP="00CC0D3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4BCEF7A3" w14:textId="77777777" w:rsidR="00CC0D35" w:rsidRPr="00874E09" w:rsidRDefault="00CC0D35" w:rsidP="00CC0D35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356750">
              <w:rPr>
                <w:sz w:val="24"/>
              </w:rPr>
              <w:t>на вакцинацию</w:t>
            </w:r>
          </w:p>
        </w:tc>
      </w:tr>
    </w:tbl>
    <w:p w14:paraId="1ADC2650" w14:textId="77777777" w:rsidR="00CC0D35" w:rsidRDefault="00CC0D35" w:rsidP="00CC0D35">
      <w:pPr>
        <w:pStyle w:val="a9"/>
        <w:ind w:firstLine="0"/>
        <w:rPr>
          <w:b/>
          <w:sz w:val="24"/>
          <w:szCs w:val="24"/>
        </w:rPr>
      </w:pPr>
    </w:p>
    <w:p w14:paraId="0AB6892E" w14:textId="77777777" w:rsidR="00CC0D35" w:rsidRDefault="00CC0D35" w:rsidP="00CC0D35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209 \h  \* MERGEFORMAT </w:instrText>
      </w:r>
      <w:r w:rsidR="00356750">
        <w:fldChar w:fldCharType="separate"/>
      </w:r>
      <w:r w:rsidR="00356750" w:rsidRPr="00356750">
        <w:t>Рисун</w:t>
      </w:r>
      <w:r w:rsidR="00356750">
        <w:t>ке</w:t>
      </w:r>
      <w:r w:rsidR="00356750" w:rsidRPr="00356750">
        <w:t xml:space="preserve"> 6</w:t>
      </w:r>
      <w:r w:rsidR="00356750">
        <w:fldChar w:fldCharType="end"/>
      </w:r>
      <w:r>
        <w:t>.</w:t>
      </w:r>
    </w:p>
    <w:p w14:paraId="17B97371" w14:textId="77777777" w:rsidR="00CC0D35" w:rsidRDefault="00094FC0" w:rsidP="00CC0D35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36F4CB0" wp14:editId="1FDDC897">
            <wp:extent cx="5934075" cy="3800475"/>
            <wp:effectExtent l="0" t="0" r="9525" b="9525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E85B3" w14:textId="77777777" w:rsidR="00CC0D35" w:rsidRDefault="00CC0D35" w:rsidP="00CC0D35">
      <w:pPr>
        <w:pStyle w:val="a9"/>
        <w:ind w:firstLine="0"/>
        <w:jc w:val="center"/>
        <w:rPr>
          <w:b/>
          <w:sz w:val="24"/>
          <w:szCs w:val="24"/>
        </w:rPr>
      </w:pPr>
      <w:bookmarkStart w:id="71" w:name="_Ref7587820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56750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7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81C6E">
        <w:rPr>
          <w:b/>
          <w:sz w:val="24"/>
          <w:szCs w:val="24"/>
        </w:rPr>
        <w:t>$searchslots</w:t>
      </w:r>
    </w:p>
    <w:p w14:paraId="36AC0117" w14:textId="77777777" w:rsidR="00CC0D35" w:rsidRDefault="00CC0D35" w:rsidP="00CC0D35">
      <w:pPr>
        <w:pStyle w:val="a9"/>
      </w:pPr>
    </w:p>
    <w:p w14:paraId="7FB299C1" w14:textId="77777777" w:rsidR="00CC0D35" w:rsidRDefault="00CC0D35" w:rsidP="00CC0D35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01C18F7B" w14:textId="77777777" w:rsidR="00CC0D35" w:rsidRPr="007C34AB" w:rsidRDefault="00CC0D35" w:rsidP="00CC0D35">
      <w:pPr>
        <w:pStyle w:val="30"/>
        <w:numPr>
          <w:ilvl w:val="3"/>
          <w:numId w:val="6"/>
        </w:numPr>
        <w:ind w:left="851" w:hanging="142"/>
      </w:pPr>
      <w:bookmarkStart w:id="72" w:name="_Toc117599674"/>
      <w:r>
        <w:rPr>
          <w:lang w:val="en-US"/>
        </w:rPr>
        <w:t>Slot</w:t>
      </w:r>
      <w:bookmarkEnd w:id="72"/>
    </w:p>
    <w:p w14:paraId="79AA19A7" w14:textId="77777777" w:rsidR="00CC0D35" w:rsidRPr="00EB3804" w:rsidRDefault="00CC0D35" w:rsidP="00CC0D3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356750">
        <w:t>на вакцинацию</w:t>
      </w:r>
      <w:r>
        <w:t>.</w:t>
      </w:r>
    </w:p>
    <w:p w14:paraId="0DA70FD0" w14:textId="77777777" w:rsidR="00CC0D35" w:rsidRPr="00EB3804" w:rsidRDefault="00CC0D35" w:rsidP="00CC0D35">
      <w:pPr>
        <w:pStyle w:val="a9"/>
      </w:pPr>
      <w:r>
        <w:t>В</w:t>
      </w:r>
      <w:r w:rsidRPr="00F636EB">
        <w:t xml:space="preserve"> </w:t>
      </w:r>
      <w:r w:rsidR="00356750">
        <w:fldChar w:fldCharType="begin"/>
      </w:r>
      <w:r w:rsidR="00356750">
        <w:instrText xml:space="preserve"> REF _Ref75878271 \h  \* MERGEFORMAT </w:instrText>
      </w:r>
      <w:r w:rsidR="00356750">
        <w:fldChar w:fldCharType="separate"/>
      </w:r>
      <w:r w:rsidR="00267CC2" w:rsidRPr="00267CC2">
        <w:t>Таблиц</w:t>
      </w:r>
      <w:r w:rsidR="00267CC2">
        <w:t>е</w:t>
      </w:r>
      <w:r w:rsidR="00267CC2" w:rsidRPr="00267CC2">
        <w:t xml:space="preserve"> 12</w:t>
      </w:r>
      <w:r w:rsidR="00356750">
        <w:fldChar w:fldCharType="end"/>
      </w:r>
      <w:r w:rsidR="00356750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D165795" w14:textId="77777777" w:rsidR="00CC0D35" w:rsidRDefault="00CC0D35" w:rsidP="00CC0D35">
      <w:pPr>
        <w:pStyle w:val="aff"/>
        <w:ind w:left="0"/>
        <w:jc w:val="left"/>
        <w:rPr>
          <w:sz w:val="24"/>
          <w:lang w:val="en-US"/>
        </w:rPr>
      </w:pPr>
      <w:bookmarkStart w:id="73" w:name="_Ref7587827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67CC2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7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1"/>
        <w:gridCol w:w="1418"/>
        <w:gridCol w:w="1134"/>
        <w:gridCol w:w="3828"/>
      </w:tblGrid>
      <w:tr w:rsidR="00094FC0" w14:paraId="10DAB6A8" w14:textId="77777777" w:rsidTr="00094FC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2AD1BC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№ п/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CF4A3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201D4CD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B4D902B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9A09757" w14:textId="77777777" w:rsidR="00094FC0" w:rsidRDefault="00094FC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94FC0" w14:paraId="394E7A7F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FA89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139C1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16EBE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22964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ACE4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есурса Slot.</w:t>
            </w:r>
          </w:p>
          <w:p w14:paraId="54B8317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94FC0" w14:paraId="3DF202C3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E32EE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4914E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723B2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12CA5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A8CA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талона в МИС МО</w:t>
            </w:r>
          </w:p>
        </w:tc>
      </w:tr>
      <w:tr w:rsidR="00094FC0" w14:paraId="4BAB3A21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0B980" w14:textId="77777777" w:rsidR="00094FC0" w:rsidRDefault="00094FC0" w:rsidP="008C7D17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921FF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syste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9D37B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2F718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uri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E234C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остранство имён идентификатора. </w:t>
            </w:r>
          </w:p>
          <w:p w14:paraId="1EBCCA5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код «1.2.643.5.1.13.2.7.100.5» (код для идентификатора в МИС)</w:t>
            </w:r>
          </w:p>
        </w:tc>
      </w:tr>
      <w:tr w:rsidR="00094FC0" w14:paraId="12B5FC5D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B9E" w14:textId="77777777" w:rsidR="00094FC0" w:rsidRDefault="00094FC0" w:rsidP="008C7D17">
            <w:pPr>
              <w:pStyle w:val="aa"/>
              <w:numPr>
                <w:ilvl w:val="1"/>
                <w:numId w:val="5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8C7E5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.valu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9583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9ED0D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7F8F8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в МИС МО.</w:t>
            </w:r>
          </w:p>
          <w:p w14:paraId="496715A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94FC0" w14:paraId="3CA5E583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2FB5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62E3C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89AD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86133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5C57C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 xml:space="preserve"> (расписание)</w:t>
            </w:r>
          </w:p>
        </w:tc>
      </w:tr>
      <w:tr w:rsidR="00094FC0" w14:paraId="10583F0C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2A6A9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0739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F4BA9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66A24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28F1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094FC0" w14:paraId="77065677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7732C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A2139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9510F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A5FC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77FFF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начала приема</w:t>
            </w:r>
          </w:p>
        </w:tc>
      </w:tr>
      <w:tr w:rsidR="00094FC0" w14:paraId="591E8ECF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00499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D34AD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ABB8C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9B682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nstan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B9276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и время окончания приема</w:t>
            </w:r>
          </w:p>
        </w:tc>
      </w:tr>
      <w:tr w:rsidR="00094FC0" w14:paraId="310EB0FF" w14:textId="77777777" w:rsidTr="00094FC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8228" w14:textId="77777777" w:rsidR="00094FC0" w:rsidRDefault="00094FC0" w:rsidP="008C7D17">
            <w:pPr>
              <w:pStyle w:val="aa"/>
              <w:numPr>
                <w:ilvl w:val="0"/>
                <w:numId w:val="5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2DBAB" w14:textId="77777777" w:rsidR="00094FC0" w:rsidRDefault="00094FC0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23698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52847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71B70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2AD4640B" w14:textId="77777777" w:rsidR="00094FC0" w:rsidRDefault="00094FC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1BA8E68E" w14:textId="77777777" w:rsidR="00094FC0" w:rsidRPr="00094FC0" w:rsidRDefault="00094FC0" w:rsidP="00094FC0"/>
    <w:p w14:paraId="39A186BD" w14:textId="77777777" w:rsidR="00CC0D35" w:rsidRPr="00D42820" w:rsidRDefault="00CC0D35" w:rsidP="00CC0D35">
      <w:pPr>
        <w:pStyle w:val="30"/>
        <w:numPr>
          <w:ilvl w:val="2"/>
          <w:numId w:val="6"/>
        </w:numPr>
      </w:pPr>
      <w:bookmarkStart w:id="74" w:name="_Toc117599675"/>
      <w:r>
        <w:lastRenderedPageBreak/>
        <w:t>Запрос</w:t>
      </w:r>
      <w:bookmarkEnd w:id="74"/>
    </w:p>
    <w:p w14:paraId="04BAE07F" w14:textId="77777777" w:rsidR="00CC0D35" w:rsidRPr="00187421" w:rsidRDefault="00CC0D35" w:rsidP="00CC0D35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A935D2">
        <w:rPr>
          <w:rFonts w:ascii="Courier New" w:hAnsi="Courier New" w:cs="Courier New"/>
          <w:sz w:val="20"/>
          <w:lang w:val="en-US"/>
        </w:rPr>
        <w:t>/</w:t>
      </w:r>
      <w:r w:rsidR="009E37E3" w:rsidRPr="009E37E3">
        <w:rPr>
          <w:rFonts w:ascii="Courier New" w:hAnsi="Courier New" w:cs="Courier New"/>
          <w:sz w:val="20"/>
          <w:lang w:val="en-US"/>
        </w:rPr>
        <w:t>appointment/vaccination/fhir/$searchslots</w:t>
      </w:r>
    </w:p>
    <w:p w14:paraId="104327D4" w14:textId="77777777"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7B5BB2A0" w14:textId="77777777"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07E09053" w14:textId="77777777"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4D0D7EB8" w14:textId="77777777" w:rsidR="00094FC0" w:rsidRDefault="00094FC0" w:rsidP="00094FC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9C32606" w14:textId="77777777"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E966B1A" w14:textId="77777777"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B97A3C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2371FEC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6746EB3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parameter":[</w:t>
      </w:r>
    </w:p>
    <w:p w14:paraId="26BA39D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5149513B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04BE2EC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</w:t>
      </w:r>
      <w:r w:rsidRPr="00267CC2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0F1498A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,</w:t>
      </w:r>
    </w:p>
    <w:p w14:paraId="2430FFC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06D16F9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infectionId",</w:t>
      </w:r>
    </w:p>
    <w:p w14:paraId="2BB2450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710EE33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632FFF0F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4358DE4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435539D7" w14:textId="77777777" w:rsidR="00267CC2" w:rsidRPr="0043127C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267CC2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"3" //</w:t>
      </w:r>
      <w:r w:rsidRPr="00267CC2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267CC2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267CC2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267CC2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3798CF56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</w:t>
      </w:r>
      <w:r w:rsidRPr="00267CC2">
        <w:rPr>
          <w:rFonts w:ascii="Consolas" w:hAnsi="Consolas"/>
          <w:color w:val="333333"/>
          <w:lang w:val="en-US"/>
        </w:rPr>
        <w:t>},</w:t>
      </w:r>
    </w:p>
    <w:p w14:paraId="7C56F51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2F05BEA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0A6F451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code":"5" //Код инфекции. OID справочника: 1.2.643.2.69.1.1.1.130</w:t>
      </w:r>
    </w:p>
    <w:p w14:paraId="69BB317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}</w:t>
      </w:r>
    </w:p>
    <w:p w14:paraId="4D658A7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]</w:t>
      </w:r>
    </w:p>
    <w:p w14:paraId="4B7D776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}</w:t>
      </w:r>
    </w:p>
    <w:p w14:paraId="2759AC0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14:paraId="3628DEE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58FB5E3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3E5B37B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8928" //Идентификатор пациента в МИС МО</w:t>
      </w:r>
    </w:p>
    <w:p w14:paraId="4C74E3A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},</w:t>
      </w:r>
    </w:p>
    <w:p w14:paraId="3B4E9A1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517B54E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name":"scheduleId",</w:t>
      </w:r>
    </w:p>
    <w:p w14:paraId="0375F4BF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valueString":"771f0cdc-2e7f-4e3a-99b1-da68d2b196c8" //Идентификатор расписания мед ресурса</w:t>
      </w:r>
    </w:p>
    <w:p w14:paraId="5F3B0566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</w:t>
      </w:r>
      <w:r w:rsidRPr="00267CC2">
        <w:rPr>
          <w:rFonts w:ascii="Consolas" w:hAnsi="Consolas"/>
          <w:color w:val="333333"/>
        </w:rPr>
        <w:t>},</w:t>
      </w:r>
    </w:p>
    <w:p w14:paraId="764AF4D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14:paraId="34A0C82F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startDateTimeRange</w:t>
      </w:r>
      <w:r w:rsidRPr="00267CC2">
        <w:rPr>
          <w:rFonts w:ascii="Consolas" w:hAnsi="Consolas"/>
          <w:color w:val="333333"/>
        </w:rPr>
        <w:t>",</w:t>
      </w:r>
    </w:p>
    <w:p w14:paraId="172C7D5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0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14:paraId="20D0D99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,</w:t>
      </w:r>
    </w:p>
    <w:p w14:paraId="0737E95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{</w:t>
      </w:r>
    </w:p>
    <w:p w14:paraId="06FFA200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name</w:t>
      </w:r>
      <w:r w:rsidRPr="00267CC2">
        <w:rPr>
          <w:rFonts w:ascii="Consolas" w:hAnsi="Consolas"/>
          <w:color w:val="333333"/>
        </w:rPr>
        <w:t>":"</w:t>
      </w:r>
      <w:r w:rsidRPr="000B44BF">
        <w:rPr>
          <w:rFonts w:ascii="Consolas" w:hAnsi="Consolas"/>
          <w:color w:val="333333"/>
        </w:rPr>
        <w:t>endDateTimeRange</w:t>
      </w:r>
      <w:r w:rsidRPr="00267CC2">
        <w:rPr>
          <w:rFonts w:ascii="Consolas" w:hAnsi="Consolas"/>
          <w:color w:val="333333"/>
        </w:rPr>
        <w:t>",</w:t>
      </w:r>
    </w:p>
    <w:p w14:paraId="17F682F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"</w:t>
      </w:r>
      <w:r w:rsidRPr="00267CC2">
        <w:rPr>
          <w:rFonts w:ascii="Consolas" w:hAnsi="Consolas"/>
          <w:color w:val="333333"/>
          <w:lang w:val="en-US"/>
        </w:rPr>
        <w:t>valueString</w:t>
      </w:r>
      <w:r w:rsidRPr="00267CC2">
        <w:rPr>
          <w:rFonts w:ascii="Consolas" w:hAnsi="Consolas"/>
          <w:color w:val="333333"/>
        </w:rPr>
        <w:t>":"2021-05-19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14:paraId="670BE51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</w:t>
      </w:r>
      <w:r w:rsidRPr="00267CC2">
        <w:rPr>
          <w:rFonts w:ascii="Consolas" w:hAnsi="Consolas"/>
          <w:color w:val="333333"/>
          <w:lang w:val="en-US"/>
        </w:rPr>
        <w:t>}</w:t>
      </w:r>
    </w:p>
    <w:p w14:paraId="4E60CAF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]</w:t>
      </w:r>
    </w:p>
    <w:p w14:paraId="72577298" w14:textId="77777777" w:rsid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}</w:t>
      </w:r>
    </w:p>
    <w:p w14:paraId="1FD41DA4" w14:textId="77777777" w:rsidR="00CC0D35" w:rsidRPr="00D42062" w:rsidRDefault="00CC0D35" w:rsidP="00CC0D35">
      <w:pPr>
        <w:pStyle w:val="30"/>
        <w:numPr>
          <w:ilvl w:val="2"/>
          <w:numId w:val="6"/>
        </w:numPr>
      </w:pPr>
      <w:bookmarkStart w:id="75" w:name="_Ref75878321"/>
      <w:bookmarkStart w:id="76" w:name="_Toc117599676"/>
      <w:r>
        <w:lastRenderedPageBreak/>
        <w:t>Ответ</w:t>
      </w:r>
      <w:bookmarkEnd w:id="75"/>
      <w:bookmarkEnd w:id="76"/>
    </w:p>
    <w:p w14:paraId="2781F020" w14:textId="77777777" w:rsidR="00CC0D35" w:rsidRPr="0042113B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3EE5C368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0F86471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2D6152A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9ACDE10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type": "collection",</w:t>
      </w:r>
    </w:p>
    <w:p w14:paraId="47CFB5EC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"entry": [{</w:t>
      </w:r>
    </w:p>
    <w:p w14:paraId="0682FBB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9FFABA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10689EB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89D16F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5D87B93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D9032A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25B451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72764D3B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14:paraId="3F7DD46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5949887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506424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0C28BAD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1193998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6674987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1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220A0CB0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76956E4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7" //Номер талона в очереди</w:t>
      </w:r>
    </w:p>
    <w:p w14:paraId="5DB4E91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006014D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14:paraId="010B658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14:paraId="2D41B59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4CE0651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7940757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14:paraId="64EA6D7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0767EC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CEA0DC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14:paraId="2A206131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}</w:t>
      </w:r>
    </w:p>
    <w:p w14:paraId="373D67F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49CA86C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9A0AF5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2474A2C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2994BED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4A69700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3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49FBB26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57F80EE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8" //Номер талона в очереди</w:t>
      </w:r>
    </w:p>
    <w:p w14:paraId="6260ACE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31D6E75A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267CC2">
        <w:rPr>
          <w:rFonts w:ascii="Consolas" w:hAnsi="Consolas"/>
          <w:color w:val="333333"/>
          <w:lang w:val="en-US"/>
        </w:rPr>
        <w:t>}, {</w:t>
      </w:r>
    </w:p>
    <w:p w14:paraId="1C7626B6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14:paraId="7BB7E4BD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resource": {</w:t>
      </w:r>
    </w:p>
    <w:p w14:paraId="58CF119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AE262C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14:paraId="79F3A050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25A163A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513579C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14:paraId="7214B96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2019E4C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],</w:t>
      </w:r>
    </w:p>
    <w:p w14:paraId="1C69CACF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19622FF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7C9422B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</w:t>
      </w:r>
      <w:r w:rsidRPr="00267CC2">
        <w:rPr>
          <w:rFonts w:ascii="Consolas" w:hAnsi="Consolas"/>
          <w:color w:val="333333"/>
        </w:rPr>
        <w:t>},</w:t>
      </w:r>
    </w:p>
    <w:p w14:paraId="1EFC2192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tus</w:t>
      </w:r>
      <w:r w:rsidRPr="00267CC2">
        <w:rPr>
          <w:rFonts w:ascii="Consolas" w:hAnsi="Consolas"/>
          <w:color w:val="333333"/>
        </w:rPr>
        <w:t>": "</w:t>
      </w:r>
      <w:r w:rsidRPr="00267CC2">
        <w:rPr>
          <w:rFonts w:ascii="Consolas" w:hAnsi="Consolas"/>
          <w:color w:val="333333"/>
          <w:lang w:val="en-US"/>
        </w:rPr>
        <w:t>free</w:t>
      </w:r>
      <w:r w:rsidRPr="00267CC2">
        <w:rPr>
          <w:rFonts w:ascii="Consolas" w:hAnsi="Consolas"/>
          <w:color w:val="333333"/>
        </w:rPr>
        <w:t>",</w:t>
      </w:r>
    </w:p>
    <w:p w14:paraId="49A0AF7C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start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09:45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начала приема</w:t>
      </w:r>
    </w:p>
    <w:p w14:paraId="347912E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end</w:t>
      </w:r>
      <w:r w:rsidRPr="00267CC2">
        <w:rPr>
          <w:rFonts w:ascii="Consolas" w:hAnsi="Consolas"/>
          <w:color w:val="333333"/>
        </w:rPr>
        <w:t>": "2021-05-15</w:t>
      </w:r>
      <w:r w:rsidRPr="00267CC2">
        <w:rPr>
          <w:rFonts w:ascii="Consolas" w:hAnsi="Consolas"/>
          <w:color w:val="333333"/>
          <w:lang w:val="en-US"/>
        </w:rPr>
        <w:t>T</w:t>
      </w:r>
      <w:r w:rsidRPr="00267CC2">
        <w:rPr>
          <w:rFonts w:ascii="Consolas" w:hAnsi="Consolas"/>
          <w:color w:val="333333"/>
        </w:rPr>
        <w:t>10:00:00</w:t>
      </w:r>
      <w:r w:rsidRPr="00267CC2">
        <w:rPr>
          <w:rFonts w:ascii="Consolas" w:hAnsi="Consolas"/>
          <w:color w:val="333333"/>
          <w:lang w:val="en-US"/>
        </w:rPr>
        <w:t>Z</w:t>
      </w:r>
      <w:r w:rsidRPr="00267CC2">
        <w:rPr>
          <w:rFonts w:ascii="Consolas" w:hAnsi="Consolas"/>
          <w:color w:val="333333"/>
        </w:rPr>
        <w:t>", //Дата и время окончания приема</w:t>
      </w:r>
    </w:p>
    <w:p w14:paraId="23D6B5C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 "</w:t>
      </w:r>
      <w:r w:rsidRPr="00267CC2">
        <w:rPr>
          <w:rFonts w:ascii="Consolas" w:hAnsi="Consolas"/>
          <w:color w:val="333333"/>
          <w:lang w:val="en-US"/>
        </w:rPr>
        <w:t>comment</w:t>
      </w:r>
      <w:r w:rsidRPr="00267CC2">
        <w:rPr>
          <w:rFonts w:ascii="Consolas" w:hAnsi="Consolas"/>
          <w:color w:val="333333"/>
        </w:rPr>
        <w:t>": "9" //Номер талона в очереди</w:t>
      </w:r>
    </w:p>
    <w:p w14:paraId="7F08844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}</w:t>
      </w:r>
    </w:p>
    <w:p w14:paraId="04C7BB11" w14:textId="77777777"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</w:t>
      </w:r>
      <w:r w:rsidRPr="006E38B1">
        <w:rPr>
          <w:rFonts w:ascii="Consolas" w:hAnsi="Consolas"/>
          <w:color w:val="333333"/>
        </w:rPr>
        <w:t>}</w:t>
      </w:r>
    </w:p>
    <w:p w14:paraId="7D6026DB" w14:textId="77777777"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]</w:t>
      </w:r>
    </w:p>
    <w:p w14:paraId="6CBF9BCA" w14:textId="77777777" w:rsidR="00267CC2" w:rsidRPr="006E38B1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>}</w:t>
      </w:r>
    </w:p>
    <w:p w14:paraId="0DC87485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5E2AC797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2A37CB51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397FA5A3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7102356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>{</w:t>
      </w:r>
    </w:p>
    <w:p w14:paraId="7CC8A748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8C66BC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"issue":[</w:t>
      </w:r>
    </w:p>
    <w:p w14:paraId="2F212CB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{</w:t>
      </w:r>
    </w:p>
    <w:p w14:paraId="26BD8BFA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0AFB655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code":"invalid",</w:t>
      </w:r>
    </w:p>
    <w:p w14:paraId="7FF2C3C6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"details":{</w:t>
      </w:r>
    </w:p>
    <w:p w14:paraId="1F4D8E86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"coding":[</w:t>
      </w:r>
    </w:p>
    <w:p w14:paraId="7D616D70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{</w:t>
      </w:r>
    </w:p>
    <w:p w14:paraId="1DB05BD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1BF6421" w14:textId="77777777" w:rsidR="00267CC2" w:rsidRPr="0043127C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code</w:t>
      </w:r>
      <w:r w:rsidRPr="0043127C">
        <w:rPr>
          <w:rFonts w:ascii="Consolas" w:hAnsi="Consolas"/>
          <w:color w:val="333333"/>
        </w:rPr>
        <w:t>":"16",</w:t>
      </w:r>
    </w:p>
    <w:p w14:paraId="7670FB7C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267CC2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676CB869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   }</w:t>
      </w:r>
    </w:p>
    <w:p w14:paraId="50EB716E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   ]</w:t>
      </w:r>
    </w:p>
    <w:p w14:paraId="736B6844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   }</w:t>
      </w:r>
    </w:p>
    <w:p w14:paraId="7A8BFAB3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   }</w:t>
      </w:r>
    </w:p>
    <w:p w14:paraId="671DAAEC" w14:textId="77777777" w:rsidR="00267CC2" w:rsidRP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 xml:space="preserve">   ]</w:t>
      </w:r>
    </w:p>
    <w:p w14:paraId="78331059" w14:textId="77777777" w:rsidR="00267CC2" w:rsidRDefault="00267CC2" w:rsidP="00267CC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267CC2">
        <w:rPr>
          <w:rFonts w:ascii="Consolas" w:hAnsi="Consolas"/>
          <w:color w:val="333333"/>
        </w:rPr>
        <w:t>}</w:t>
      </w:r>
    </w:p>
    <w:p w14:paraId="5A0726C2" w14:textId="77777777" w:rsidR="000D72CA" w:rsidRPr="008A5E0B" w:rsidRDefault="00CC0D35" w:rsidP="000D72CA">
      <w:pPr>
        <w:pStyle w:val="2"/>
        <w:numPr>
          <w:ilvl w:val="1"/>
          <w:numId w:val="6"/>
        </w:numPr>
      </w:pPr>
      <w:bookmarkStart w:id="77" w:name="_Toc117599677"/>
      <w:r w:rsidRPr="00836F2F">
        <w:t xml:space="preserve">Осуществление записи </w:t>
      </w:r>
      <w:r w:rsidRPr="003105DA">
        <w:t xml:space="preserve">на вакцинацию </w:t>
      </w:r>
      <w:r w:rsidRPr="00836F2F">
        <w:t>($setappointment)</w:t>
      </w:r>
      <w:bookmarkEnd w:id="77"/>
    </w:p>
    <w:p w14:paraId="5F66C734" w14:textId="77777777" w:rsidR="000D72CA" w:rsidRDefault="000D72CA" w:rsidP="000D72CA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записи на </w:t>
      </w:r>
      <w:r w:rsidR="00356750">
        <w:t>вакцинацию</w:t>
      </w:r>
      <w:r>
        <w:t>.</w:t>
      </w:r>
    </w:p>
    <w:p w14:paraId="04F4F0DC" w14:textId="77777777" w:rsidR="000D72CA" w:rsidRDefault="000D72CA" w:rsidP="000D72CA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356750" w:rsidRPr="000F4375">
        <w:t>[base]/</w:t>
      </w:r>
      <w:r w:rsidR="00356750">
        <w:rPr>
          <w:lang w:val="en-US"/>
        </w:rPr>
        <w:t>api</w:t>
      </w:r>
      <w:r w:rsidR="00356750">
        <w:t>/</w:t>
      </w:r>
      <w:r w:rsidR="00356750" w:rsidRPr="000F4375">
        <w:t>appointment/</w:t>
      </w:r>
      <w:r w:rsidR="00356750" w:rsidRPr="00F37257">
        <w:t>vaccination</w:t>
      </w:r>
      <w:r w:rsidR="00356750" w:rsidRPr="000F4375">
        <w:t>/fhir/$</w:t>
      </w:r>
      <w:r w:rsidR="00356750" w:rsidRPr="00356750">
        <w:t>setappointment</w:t>
      </w:r>
      <w:r w:rsidR="00356750" w:rsidRPr="000F4375">
        <w:t>.</w:t>
      </w:r>
    </w:p>
    <w:p w14:paraId="43C8C8AA" w14:textId="77777777" w:rsidR="000D72CA" w:rsidRDefault="000D72CA" w:rsidP="000D72CA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08C70A10" w14:textId="77777777"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356750" w:rsidRPr="00356750">
        <w:t>Рисун</w:t>
      </w:r>
      <w:r w:rsidR="00356750">
        <w:t>ке</w:t>
      </w:r>
      <w:r w:rsidR="00356750" w:rsidRPr="00356750">
        <w:t xml:space="preserve"> 7</w:t>
      </w:r>
      <w:r w:rsidR="00187421">
        <w:fldChar w:fldCharType="end"/>
      </w:r>
      <w:r w:rsidR="00187421">
        <w:t xml:space="preserve"> </w:t>
      </w:r>
      <w:r w:rsidRPr="000C6DEF">
        <w:t>представлена схема информационного взаимодействия в рамках метода «</w:t>
      </w:r>
      <w:r w:rsidR="00EF513F" w:rsidRPr="00EF513F">
        <w:t xml:space="preserve">Осуществление записи на </w:t>
      </w:r>
      <w:r w:rsidR="00356750">
        <w:t>вакцинацию</w:t>
      </w:r>
      <w:r w:rsidR="00EF513F" w:rsidRPr="00EF513F">
        <w:t xml:space="preserve"> ($setappointment)</w:t>
      </w:r>
      <w:r w:rsidRPr="000C6DEF">
        <w:t>».</w:t>
      </w:r>
    </w:p>
    <w:p w14:paraId="56D9B54B" w14:textId="77777777" w:rsidR="000D72CA" w:rsidRPr="002E6C0F" w:rsidRDefault="00356750" w:rsidP="000D72CA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1A651BBB">
          <v:shape id="_x0000_i1028" type="#_x0000_t75" style="width:467.25pt;height:285.75pt" o:ole="">
            <v:imagedata r:id="rId25" o:title=""/>
          </v:shape>
          <o:OLEObject Type="Embed" ProgID="Visio.Drawing.15" ShapeID="_x0000_i1028" DrawAspect="Content" ObjectID="_1728392955" r:id="rId26"/>
        </w:object>
      </w:r>
      <w:r w:rsidR="000D72CA">
        <w:rPr>
          <w:sz w:val="24"/>
          <w:szCs w:val="24"/>
        </w:rPr>
        <w:tab/>
      </w:r>
    </w:p>
    <w:p w14:paraId="790CE1E6" w14:textId="77777777" w:rsidR="000D72CA" w:rsidRPr="000C6DEF" w:rsidRDefault="000D72CA" w:rsidP="000D72CA">
      <w:pPr>
        <w:jc w:val="center"/>
      </w:pPr>
      <w:bookmarkStart w:id="78" w:name="_Ref431316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56750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7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56750" w:rsidRPr="00356750">
        <w:rPr>
          <w:b/>
          <w:sz w:val="24"/>
          <w:szCs w:val="24"/>
        </w:rPr>
        <w:t>Осуществление записи на вакцинацию ($setappointment)</w:t>
      </w:r>
      <w:r w:rsidRPr="000C6DEF">
        <w:rPr>
          <w:b/>
          <w:sz w:val="24"/>
          <w:szCs w:val="24"/>
        </w:rPr>
        <w:t>»</w:t>
      </w:r>
    </w:p>
    <w:p w14:paraId="7E4324B8" w14:textId="77777777" w:rsidR="00187421" w:rsidRDefault="00187421" w:rsidP="000D72CA">
      <w:pPr>
        <w:pStyle w:val="a9"/>
      </w:pPr>
    </w:p>
    <w:p w14:paraId="70E4A3E5" w14:textId="77777777" w:rsidR="000D72CA" w:rsidRPr="00993643" w:rsidRDefault="000D72CA" w:rsidP="000D72CA">
      <w:pPr>
        <w:pStyle w:val="a9"/>
      </w:pPr>
      <w:r w:rsidRPr="00993643">
        <w:t>Описание схемы:</w:t>
      </w:r>
    </w:p>
    <w:p w14:paraId="0E708E8B" w14:textId="77777777" w:rsidR="000D72CA" w:rsidRPr="00993643" w:rsidRDefault="000D72CA" w:rsidP="0088037F">
      <w:pPr>
        <w:pStyle w:val="a9"/>
        <w:numPr>
          <w:ilvl w:val="0"/>
          <w:numId w:val="23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>
        <w:fldChar w:fldCharType="end"/>
      </w:r>
      <w:r w:rsidRPr="00EF513F">
        <w:t>.</w:t>
      </w:r>
    </w:p>
    <w:p w14:paraId="0F1911D6" w14:textId="77777777" w:rsidR="000D72CA" w:rsidRPr="00C3694A" w:rsidRDefault="00E71A0B" w:rsidP="0088037F">
      <w:pPr>
        <w:pStyle w:val="a9"/>
        <w:numPr>
          <w:ilvl w:val="0"/>
          <w:numId w:val="23"/>
        </w:numPr>
        <w:ind w:left="0" w:firstLine="567"/>
      </w:pPr>
      <w:r>
        <w:lastRenderedPageBreak/>
        <w:t>СЗПВ</w:t>
      </w:r>
      <w:r w:rsidR="000D72CA" w:rsidRPr="00C3694A">
        <w:t xml:space="preserve"> отправляет запрос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="000D72CA" w:rsidRPr="00C3694A">
        <w:t xml:space="preserve">» в целевое ЛПУ. Состав параметров запроса представлен 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 w:rsidRPr="00C3694A">
        <w:fldChar w:fldCharType="end"/>
      </w:r>
      <w:r w:rsidR="000D72CA" w:rsidRPr="00C3694A">
        <w:t>.</w:t>
      </w:r>
    </w:p>
    <w:p w14:paraId="4FCE0014" w14:textId="77777777" w:rsidR="000D72CA" w:rsidRPr="00993643" w:rsidRDefault="000D72CA" w:rsidP="0088037F">
      <w:pPr>
        <w:pStyle w:val="a9"/>
        <w:numPr>
          <w:ilvl w:val="0"/>
          <w:numId w:val="23"/>
        </w:numPr>
        <w:ind w:left="0" w:firstLine="567"/>
      </w:pPr>
      <w:r w:rsidRPr="00993643">
        <w:t>Целевое ЛПУ передает ответ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Pr="00C3694A">
        <w:t xml:space="preserve">» в </w:t>
      </w:r>
      <w:r w:rsidR="00E71A0B">
        <w:t>СЗПВ</w:t>
      </w:r>
      <w:r w:rsidRPr="00C3694A">
        <w:t>. Состав выходных данных ответа метода представлен в</w:t>
      </w:r>
      <w:r w:rsidR="00C3694A" w:rsidRPr="00C3694A">
        <w:t xml:space="preserve">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9806E9">
        <w:t>4.4.2</w:t>
      </w:r>
      <w:r w:rsidR="00C3694A" w:rsidRPr="00C3694A">
        <w:fldChar w:fldCharType="end"/>
      </w:r>
      <w:r w:rsidR="00C3694A" w:rsidRPr="00C3694A">
        <w:t>.</w:t>
      </w:r>
    </w:p>
    <w:p w14:paraId="2CE5E817" w14:textId="77777777" w:rsidR="000D72CA" w:rsidRDefault="00E71A0B" w:rsidP="0088037F">
      <w:pPr>
        <w:pStyle w:val="a9"/>
        <w:numPr>
          <w:ilvl w:val="0"/>
          <w:numId w:val="23"/>
        </w:numPr>
        <w:ind w:left="0" w:firstLine="567"/>
      </w:pPr>
      <w:r>
        <w:t>СЗПВ</w:t>
      </w:r>
      <w:r w:rsidR="000D72CA" w:rsidRPr="00993643">
        <w:t xml:space="preserve"> передает ответ метода «</w:t>
      </w:r>
      <w:r w:rsidR="00356750" w:rsidRPr="00EF513F">
        <w:t xml:space="preserve">Осуществление записи на </w:t>
      </w:r>
      <w:r w:rsidR="00356750">
        <w:t>вакцинацию</w:t>
      </w:r>
      <w:r w:rsidR="00356750" w:rsidRPr="00EF513F">
        <w:t xml:space="preserve"> ($setappointment)</w:t>
      </w:r>
      <w:r w:rsidR="000D72CA" w:rsidRPr="00993643">
        <w:t xml:space="preserve">» клиенту </w:t>
      </w:r>
      <w:r>
        <w:t>СЗПВ</w:t>
      </w:r>
      <w:r w:rsidR="000D72CA" w:rsidRPr="00993643">
        <w:t xml:space="preserve">. </w:t>
      </w:r>
      <w:r w:rsidR="00C3694A" w:rsidRPr="00C3694A">
        <w:t xml:space="preserve">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9806E9">
        <w:t>4.4.2</w:t>
      </w:r>
      <w:r w:rsidR="00C3694A" w:rsidRPr="00C3694A">
        <w:fldChar w:fldCharType="end"/>
      </w:r>
      <w:r w:rsidR="00C3694A" w:rsidRPr="00C3694A">
        <w:t>.</w:t>
      </w:r>
    </w:p>
    <w:p w14:paraId="0B05989E" w14:textId="77777777"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79" w:name="_Toc117599678"/>
      <w:r>
        <w:t>Описание параметров запроса</w:t>
      </w:r>
      <w:bookmarkEnd w:id="79"/>
    </w:p>
    <w:p w14:paraId="70BCAC34" w14:textId="77777777"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3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14:paraId="112739AF" w14:textId="77777777" w:rsidR="000D72CA" w:rsidRDefault="000D72CA" w:rsidP="000D72CA">
      <w:pPr>
        <w:pStyle w:val="aff"/>
        <w:ind w:left="0"/>
        <w:jc w:val="left"/>
        <w:rPr>
          <w:sz w:val="24"/>
        </w:rPr>
      </w:pPr>
      <w:bookmarkStart w:id="80" w:name="_Ref4313346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50D5B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80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806E9" w:rsidRPr="00C9379F" w14:paraId="42621E04" w14:textId="77777777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28DCAC8B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34D40C4A" w14:textId="77777777" w:rsidR="009806E9" w:rsidRPr="00BC6E8A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5E84AC6" w14:textId="77777777" w:rsidR="009806E9" w:rsidRPr="00B171E7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B896A3D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1BD9DF8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806E9" w:rsidRPr="009538A8" w14:paraId="1C8E9ECE" w14:textId="77777777" w:rsidTr="009E37E3">
        <w:tc>
          <w:tcPr>
            <w:tcW w:w="851" w:type="dxa"/>
          </w:tcPr>
          <w:p w14:paraId="49266102" w14:textId="77777777"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0647699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0926A281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A34D6F4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D3C8923" w14:textId="77777777" w:rsidR="009806E9" w:rsidRDefault="009806E9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482708EF" w14:textId="466603D8" w:rsidR="00E91801" w:rsidRPr="0002456C" w:rsidRDefault="00E91801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9806E9" w:rsidRPr="009538A8" w14:paraId="4637F952" w14:textId="77777777" w:rsidTr="009E37E3">
        <w:tc>
          <w:tcPr>
            <w:tcW w:w="851" w:type="dxa"/>
          </w:tcPr>
          <w:p w14:paraId="266F007B" w14:textId="77777777"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B7238A4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37F3A9C5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9C4BB44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2B50EB3C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</w:t>
            </w:r>
            <w:r>
              <w:rPr>
                <w:sz w:val="24"/>
              </w:rPr>
              <w:lastRenderedPageBreak/>
              <w:t xml:space="preserve">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5A5D13DE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3FD018E5" w14:textId="77777777" w:rsidR="009806E9" w:rsidRDefault="009806E9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2D57DC97" w14:textId="77777777" w:rsidR="009806E9" w:rsidRDefault="009806E9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14:paraId="1EB646B4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 w:rsidRPr="004669A2">
              <w:rPr>
                <w:sz w:val="24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14:paraId="51C3238F" w14:textId="77777777" w:rsidR="009806E9" w:rsidRPr="00645548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</w:t>
            </w:r>
            <w:r w:rsidR="00435C7D">
              <w:rPr>
                <w:sz w:val="24"/>
              </w:rPr>
              <w:t>запросе</w:t>
            </w:r>
            <w:r>
              <w:rPr>
                <w:sz w:val="24"/>
              </w:rPr>
              <w:t xml:space="preserve"> метода </w:t>
            </w:r>
            <w:r w:rsidRPr="00F223B4">
              <w:rPr>
                <w:sz w:val="24"/>
              </w:rPr>
              <w:t>$</w:t>
            </w:r>
            <w:r w:rsidR="00435C7D" w:rsidRPr="00435C7D">
              <w:rPr>
                <w:sz w:val="24"/>
              </w:rPr>
              <w:t>setappointment</w:t>
            </w:r>
            <w:r>
              <w:rPr>
                <w:sz w:val="24"/>
              </w:rPr>
              <w:t xml:space="preserve"> необходимо </w:t>
            </w:r>
            <w:r w:rsidR="00435C7D">
              <w:rPr>
                <w:sz w:val="24"/>
              </w:rPr>
              <w:t>передать идентификатор талона</w:t>
            </w:r>
            <w:r>
              <w:rPr>
                <w:sz w:val="24"/>
              </w:rPr>
              <w:t xml:space="preserve"> по медицинск</w:t>
            </w:r>
            <w:r w:rsidR="00435C7D">
              <w:rPr>
                <w:sz w:val="24"/>
              </w:rPr>
              <w:t>ому</w:t>
            </w:r>
            <w:r>
              <w:rPr>
                <w:sz w:val="24"/>
              </w:rPr>
              <w:t xml:space="preserve"> ресурс</w:t>
            </w:r>
            <w:r w:rsidR="00435C7D">
              <w:rPr>
                <w:sz w:val="24"/>
              </w:rPr>
              <w:t>у</w:t>
            </w:r>
            <w:r>
              <w:rPr>
                <w:sz w:val="24"/>
              </w:rPr>
              <w:t>, осуществляющ</w:t>
            </w:r>
            <w:r w:rsidR="00435C7D">
              <w:rPr>
                <w:sz w:val="24"/>
              </w:rPr>
              <w:t>ему</w:t>
            </w:r>
            <w:r>
              <w:rPr>
                <w:sz w:val="24"/>
              </w:rPr>
              <w:t xml:space="preserve">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9806E9" w:rsidRPr="009538A8" w14:paraId="445BFE70" w14:textId="77777777" w:rsidTr="009E37E3">
        <w:tc>
          <w:tcPr>
            <w:tcW w:w="851" w:type="dxa"/>
          </w:tcPr>
          <w:p w14:paraId="6C64867E" w14:textId="77777777" w:rsidR="009806E9" w:rsidRPr="000A2D15" w:rsidRDefault="009806E9" w:rsidP="008C7D17">
            <w:pPr>
              <w:pStyle w:val="aa"/>
              <w:numPr>
                <w:ilvl w:val="1"/>
                <w:numId w:val="4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7888974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7C0E26BD" w14:textId="77777777" w:rsidR="009806E9" w:rsidRPr="007820E2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45F12DAD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507219FE" w14:textId="77777777" w:rsidR="009806E9" w:rsidRPr="00645548" w:rsidRDefault="009806E9" w:rsidP="009E37E3">
            <w:pPr>
              <w:pStyle w:val="aa"/>
              <w:rPr>
                <w:sz w:val="24"/>
              </w:rPr>
            </w:pPr>
          </w:p>
        </w:tc>
      </w:tr>
      <w:tr w:rsidR="009806E9" w:rsidRPr="009538A8" w14:paraId="58B32A94" w14:textId="77777777" w:rsidTr="009E37E3">
        <w:tc>
          <w:tcPr>
            <w:tcW w:w="851" w:type="dxa"/>
          </w:tcPr>
          <w:p w14:paraId="183CEE60" w14:textId="77777777" w:rsidR="009806E9" w:rsidRPr="000A2D15" w:rsidRDefault="009806E9" w:rsidP="008C7D17">
            <w:pPr>
              <w:pStyle w:val="aa"/>
              <w:numPr>
                <w:ilvl w:val="2"/>
                <w:numId w:val="4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4918AA0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0E800D58" w14:textId="77777777" w:rsidR="009806E9" w:rsidRPr="007820E2" w:rsidRDefault="009806E9" w:rsidP="009E37E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618CAE20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D00F490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9806E9" w:rsidRPr="009538A8" w14:paraId="5B257350" w14:textId="77777777" w:rsidTr="009E37E3">
        <w:tc>
          <w:tcPr>
            <w:tcW w:w="851" w:type="dxa"/>
          </w:tcPr>
          <w:p w14:paraId="6C7549C1" w14:textId="77777777" w:rsidR="009806E9" w:rsidRPr="000A2D15" w:rsidRDefault="009806E9" w:rsidP="008C7D17">
            <w:pPr>
              <w:pStyle w:val="aa"/>
              <w:numPr>
                <w:ilvl w:val="2"/>
                <w:numId w:val="46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A9B50B8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63749A5A" w14:textId="77777777" w:rsidR="009806E9" w:rsidRPr="00BC6E8A" w:rsidRDefault="009806E9" w:rsidP="009E37E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B526409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2D471FA" w14:textId="77777777" w:rsidR="009806E9" w:rsidRPr="00CF4572" w:rsidRDefault="009806E9" w:rsidP="009E37E3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9806E9" w:rsidRPr="009538A8" w14:paraId="35CC6A77" w14:textId="77777777" w:rsidTr="009E37E3">
        <w:tc>
          <w:tcPr>
            <w:tcW w:w="851" w:type="dxa"/>
          </w:tcPr>
          <w:p w14:paraId="46C5A8B1" w14:textId="77777777"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7E565F8" w14:textId="77777777" w:rsidR="009806E9" w:rsidRPr="008810C7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2685A281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FB7E64F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D0B4E6B" w14:textId="77777777" w:rsidR="009806E9" w:rsidRPr="00B80390" w:rsidRDefault="009806E9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9806E9" w:rsidRPr="009538A8" w14:paraId="6637BBF7" w14:textId="77777777" w:rsidTr="009E37E3">
        <w:tc>
          <w:tcPr>
            <w:tcW w:w="851" w:type="dxa"/>
          </w:tcPr>
          <w:p w14:paraId="7E1D19FD" w14:textId="77777777" w:rsidR="009806E9" w:rsidRPr="000A2D15" w:rsidRDefault="009806E9" w:rsidP="008C7D17">
            <w:pPr>
              <w:pStyle w:val="aa"/>
              <w:numPr>
                <w:ilvl w:val="0"/>
                <w:numId w:val="4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D7AF90B" w14:textId="77777777"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31B0F7D5" w14:textId="77777777"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D20823D" w14:textId="77777777" w:rsidR="009806E9" w:rsidRPr="000863D7" w:rsidRDefault="009806E9" w:rsidP="009806E9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3315287" w14:textId="77777777" w:rsidR="009806E9" w:rsidRPr="000863D7" w:rsidRDefault="00B419F7" w:rsidP="009806E9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14:paraId="0332D20B" w14:textId="77777777" w:rsidR="009806E9" w:rsidRDefault="009806E9" w:rsidP="009806E9"/>
    <w:p w14:paraId="4FB0A545" w14:textId="77777777" w:rsidR="000D72CA" w:rsidRDefault="000D72CA" w:rsidP="000D72CA">
      <w:pPr>
        <w:pStyle w:val="30"/>
        <w:numPr>
          <w:ilvl w:val="2"/>
          <w:numId w:val="6"/>
        </w:numPr>
      </w:pPr>
      <w:bookmarkStart w:id="81" w:name="_Ref43133521"/>
      <w:bookmarkStart w:id="82" w:name="_Toc117599679"/>
      <w:r>
        <w:t>Описание выходных данных</w:t>
      </w:r>
      <w:bookmarkEnd w:id="81"/>
      <w:bookmarkEnd w:id="82"/>
    </w:p>
    <w:p w14:paraId="46C12787" w14:textId="77777777" w:rsidR="000660C3" w:rsidRDefault="000D72CA" w:rsidP="000D72CA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</w:t>
      </w:r>
      <w:r w:rsidR="000660C3">
        <w:t>б успе</w:t>
      </w:r>
      <w:r w:rsidR="007173D6">
        <w:t xml:space="preserve">шной или неуспешной операции оформления записи на </w:t>
      </w:r>
      <w:r w:rsidR="003A49A0">
        <w:t>вакцинацию</w:t>
      </w:r>
      <w:r w:rsidR="007173D6">
        <w:t>.</w:t>
      </w:r>
    </w:p>
    <w:p w14:paraId="7B164041" w14:textId="77777777" w:rsidR="007173D6" w:rsidRDefault="007173D6" w:rsidP="000D72CA">
      <w:pPr>
        <w:pStyle w:val="a9"/>
      </w:pPr>
      <w:r>
        <w:t xml:space="preserve">В случае успешной операции по оформлению записи на </w:t>
      </w:r>
      <w:r w:rsidR="003A49A0">
        <w:t>вакцинац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A49A0">
        <w:t>4.4.4</w:t>
      </w:r>
      <w:r>
        <w:fldChar w:fldCharType="end"/>
      </w:r>
      <w:r>
        <w:t>).</w:t>
      </w:r>
    </w:p>
    <w:p w14:paraId="1FABF221" w14:textId="77777777" w:rsidR="000D72CA" w:rsidRPr="00EB3804" w:rsidRDefault="007173D6" w:rsidP="007173D6">
      <w:pPr>
        <w:pStyle w:val="a9"/>
      </w:pPr>
      <w:r>
        <w:t xml:space="preserve">В случае неуспешной операции по оформлению записи на </w:t>
      </w:r>
      <w:r w:rsidR="003A49A0">
        <w:t>вакцинац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050D5B">
        <w:t>4.4.4</w:t>
      </w:r>
      <w:r>
        <w:fldChar w:fldCharType="end"/>
      </w:r>
      <w:r>
        <w:t>).</w:t>
      </w:r>
    </w:p>
    <w:p w14:paraId="2274A0D9" w14:textId="77777777" w:rsidR="000D72CA" w:rsidRPr="00D42820" w:rsidRDefault="000D72CA" w:rsidP="000D72CA">
      <w:pPr>
        <w:pStyle w:val="30"/>
        <w:numPr>
          <w:ilvl w:val="2"/>
          <w:numId w:val="6"/>
        </w:numPr>
      </w:pPr>
      <w:bookmarkStart w:id="83" w:name="_Toc117599680"/>
      <w:r>
        <w:t>Запрос</w:t>
      </w:r>
      <w:bookmarkEnd w:id="83"/>
    </w:p>
    <w:p w14:paraId="6F4B7BE5" w14:textId="77777777"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D4755A">
        <w:rPr>
          <w:rFonts w:ascii="Courier New" w:hAnsi="Courier New" w:cs="Courier New"/>
          <w:sz w:val="20"/>
          <w:lang w:val="en-US"/>
        </w:rPr>
        <w:t>/</w:t>
      </w:r>
      <w:r w:rsidR="00906FD4" w:rsidRPr="00906FD4">
        <w:rPr>
          <w:rFonts w:ascii="Courier New" w:hAnsi="Courier New" w:cs="Courier New"/>
          <w:sz w:val="20"/>
          <w:lang w:val="en-US"/>
        </w:rPr>
        <w:t>appointment/vaccination/fhir/$setappointment</w:t>
      </w:r>
    </w:p>
    <w:p w14:paraId="3DDD02F1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62C6B00A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7B5C5D53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2175365C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8B32EFB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D1E1890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06A1542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7626688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3A84253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"parameter":[</w:t>
      </w:r>
    </w:p>
    <w:p w14:paraId="7A9538B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9AF024E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59F83B2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" //Идентификатор ЛПУ из справочника «ЛПУ» Интеграционной платформы</w:t>
      </w:r>
    </w:p>
    <w:p w14:paraId="2303538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</w:rPr>
        <w:t xml:space="preserve">      </w:t>
      </w:r>
      <w:r w:rsidRPr="00050D5B">
        <w:rPr>
          <w:rFonts w:ascii="Consolas" w:hAnsi="Consolas"/>
          <w:color w:val="333333"/>
          <w:lang w:val="en-US"/>
        </w:rPr>
        <w:t>},</w:t>
      </w:r>
    </w:p>
    <w:p w14:paraId="51A8AA5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E9B202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infectionId",</w:t>
      </w:r>
    </w:p>
    <w:p w14:paraId="302D1E2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CodeableConcept":{</w:t>
      </w:r>
    </w:p>
    <w:p w14:paraId="4DEAC1E4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421D2E1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747E9952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37CCE4FD" w14:textId="77777777" w:rsidR="00050D5B" w:rsidRPr="0043127C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code</w:t>
      </w:r>
      <w:r w:rsidRPr="0043127C">
        <w:rPr>
          <w:rFonts w:ascii="Consolas" w:hAnsi="Consolas"/>
          <w:color w:val="333333"/>
        </w:rPr>
        <w:t>":"3" //</w:t>
      </w:r>
      <w:r w:rsidRPr="00050D5B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050D5B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984136">
        <w:rPr>
          <w:rFonts w:ascii="Consolas" w:hAnsi="Consolas"/>
          <w:color w:val="333333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050D5B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4A797DA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</w:t>
      </w:r>
      <w:r w:rsidRPr="00050D5B">
        <w:rPr>
          <w:rFonts w:ascii="Consolas" w:hAnsi="Consolas"/>
          <w:color w:val="333333"/>
          <w:lang w:val="en-US"/>
        </w:rPr>
        <w:t>},</w:t>
      </w:r>
    </w:p>
    <w:p w14:paraId="31D71F6E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24DD80AD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30",</w:t>
      </w:r>
    </w:p>
    <w:p w14:paraId="609E2BC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code":"5" //</w:t>
      </w:r>
      <w:r w:rsidRPr="00050D5B">
        <w:rPr>
          <w:rFonts w:ascii="Consolas" w:hAnsi="Consolas"/>
          <w:color w:val="333333"/>
        </w:rPr>
        <w:t>Код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инфекции</w:t>
      </w:r>
      <w:r w:rsidRPr="00050D5B">
        <w:rPr>
          <w:rFonts w:ascii="Consolas" w:hAnsi="Consolas"/>
          <w:color w:val="333333"/>
          <w:lang w:val="en-US"/>
        </w:rPr>
        <w:t xml:space="preserve">. OID </w:t>
      </w:r>
      <w:r w:rsidRPr="00050D5B">
        <w:rPr>
          <w:rFonts w:ascii="Consolas" w:hAnsi="Consolas"/>
          <w:color w:val="333333"/>
        </w:rPr>
        <w:t>справочника</w:t>
      </w:r>
      <w:r w:rsidRPr="00050D5B">
        <w:rPr>
          <w:rFonts w:ascii="Consolas" w:hAnsi="Consolas"/>
          <w:color w:val="333333"/>
          <w:lang w:val="en-US"/>
        </w:rPr>
        <w:t>: 1.2.643.2.69.1.1.1.130</w:t>
      </w:r>
    </w:p>
    <w:p w14:paraId="2F02AE0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}</w:t>
      </w:r>
    </w:p>
    <w:p w14:paraId="14DB7E5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]</w:t>
      </w:r>
    </w:p>
    <w:p w14:paraId="4389A43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}</w:t>
      </w:r>
    </w:p>
    <w:p w14:paraId="126ECEE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14:paraId="4004D28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140D77F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patientId",</w:t>
      </w:r>
    </w:p>
    <w:p w14:paraId="63C0CA7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8928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пациента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в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ИС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МО</w:t>
      </w:r>
    </w:p>
    <w:p w14:paraId="762377B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},</w:t>
      </w:r>
    </w:p>
    <w:p w14:paraId="49B399F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0A2587E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slotId",</w:t>
      </w:r>
    </w:p>
    <w:p w14:paraId="5CDB31C2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valueString":"661f0cdc-2e7f-4e3a-99b1-da68d2b196c6" //</w:t>
      </w:r>
      <w:r w:rsidRPr="00050D5B">
        <w:rPr>
          <w:rFonts w:ascii="Consolas" w:hAnsi="Consolas"/>
          <w:color w:val="333333"/>
        </w:rPr>
        <w:t>Идентификатор</w:t>
      </w:r>
      <w:r w:rsidRPr="00050D5B">
        <w:rPr>
          <w:rFonts w:ascii="Consolas" w:hAnsi="Consolas"/>
          <w:color w:val="333333"/>
          <w:lang w:val="en-US"/>
        </w:rPr>
        <w:t xml:space="preserve"> </w:t>
      </w:r>
      <w:r w:rsidRPr="00050D5B">
        <w:rPr>
          <w:rFonts w:ascii="Consolas" w:hAnsi="Consolas"/>
          <w:color w:val="333333"/>
        </w:rPr>
        <w:t>талона</w:t>
      </w:r>
      <w:r w:rsidRPr="00050D5B">
        <w:rPr>
          <w:rFonts w:ascii="Consolas" w:hAnsi="Consolas"/>
          <w:color w:val="333333"/>
          <w:lang w:val="en-US"/>
        </w:rPr>
        <w:t xml:space="preserve"> (</w:t>
      </w:r>
      <w:r w:rsidRPr="00050D5B">
        <w:rPr>
          <w:rFonts w:ascii="Consolas" w:hAnsi="Consolas"/>
          <w:color w:val="333333"/>
        </w:rPr>
        <w:t>слота</w:t>
      </w:r>
      <w:r w:rsidRPr="00050D5B">
        <w:rPr>
          <w:rFonts w:ascii="Consolas" w:hAnsi="Consolas"/>
          <w:color w:val="333333"/>
          <w:lang w:val="en-US"/>
        </w:rPr>
        <w:t>)</w:t>
      </w:r>
    </w:p>
    <w:p w14:paraId="6010C9F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</w:t>
      </w:r>
      <w:r w:rsidRPr="00050D5B">
        <w:rPr>
          <w:rFonts w:ascii="Consolas" w:hAnsi="Consolas"/>
          <w:color w:val="333333"/>
        </w:rPr>
        <w:t>}</w:t>
      </w:r>
    </w:p>
    <w:p w14:paraId="7F204D62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1545AE34" w14:textId="77777777"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2D38AF46" w14:textId="77777777" w:rsidR="000D72CA" w:rsidRPr="00D42062" w:rsidRDefault="000D72CA" w:rsidP="000D72CA">
      <w:pPr>
        <w:pStyle w:val="30"/>
        <w:numPr>
          <w:ilvl w:val="2"/>
          <w:numId w:val="6"/>
        </w:numPr>
      </w:pPr>
      <w:bookmarkStart w:id="84" w:name="_Ref43128721"/>
      <w:bookmarkStart w:id="85" w:name="_Toc117599681"/>
      <w:r>
        <w:t>Ответ</w:t>
      </w:r>
      <w:bookmarkEnd w:id="84"/>
      <w:bookmarkEnd w:id="85"/>
    </w:p>
    <w:p w14:paraId="72A8D49D" w14:textId="77777777"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1F1701D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3666E3B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243B0C3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8509C4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17884B2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62B6E3B7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1D4ABC3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5722A66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675687E5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7DA84B28" w14:textId="77777777" w:rsidR="00050D5B" w:rsidRPr="0043127C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text</w:t>
      </w:r>
      <w:r w:rsidRPr="0043127C">
        <w:rPr>
          <w:rFonts w:ascii="Consolas" w:hAnsi="Consolas"/>
          <w:color w:val="333333"/>
        </w:rPr>
        <w:t>":"</w:t>
      </w:r>
      <w:r w:rsidRPr="00984136">
        <w:rPr>
          <w:rFonts w:ascii="Consolas" w:hAnsi="Consolas"/>
          <w:color w:val="333333"/>
        </w:rPr>
        <w:t>All</w:t>
      </w:r>
      <w:r w:rsidRPr="0043127C">
        <w:rPr>
          <w:rFonts w:ascii="Consolas" w:hAnsi="Consolas"/>
          <w:color w:val="333333"/>
        </w:rPr>
        <w:t xml:space="preserve"> </w:t>
      </w:r>
      <w:r w:rsidRPr="00984136">
        <w:rPr>
          <w:rFonts w:ascii="Consolas" w:hAnsi="Consolas"/>
          <w:color w:val="333333"/>
        </w:rPr>
        <w:t>OK</w:t>
      </w:r>
      <w:r w:rsidRPr="0043127C">
        <w:rPr>
          <w:rFonts w:ascii="Consolas" w:hAnsi="Consolas"/>
          <w:color w:val="333333"/>
        </w:rPr>
        <w:t>"</w:t>
      </w:r>
    </w:p>
    <w:p w14:paraId="3C583E1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</w:t>
      </w:r>
      <w:r w:rsidRPr="00050D5B">
        <w:rPr>
          <w:rFonts w:ascii="Consolas" w:hAnsi="Consolas"/>
          <w:color w:val="333333"/>
        </w:rPr>
        <w:t>}</w:t>
      </w:r>
    </w:p>
    <w:p w14:paraId="2053865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3F54E2F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3692E149" w14:textId="77777777"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3BD98E07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242A7A96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0CAD9061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7988A271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09CCB4A7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0D3B17D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2F0ECDF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6600CA1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4756694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91222E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27D2151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4180FCE2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0C7253E7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19098AAE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E19ECCF" w14:textId="77777777" w:rsidR="00050D5B" w:rsidRPr="0043127C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code</w:t>
      </w:r>
      <w:r w:rsidRPr="0043127C">
        <w:rPr>
          <w:rFonts w:ascii="Consolas" w:hAnsi="Consolas"/>
          <w:color w:val="333333"/>
        </w:rPr>
        <w:t>":"39",</w:t>
      </w:r>
    </w:p>
    <w:p w14:paraId="639E927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050D5B">
        <w:rPr>
          <w:rFonts w:ascii="Consolas" w:hAnsi="Consolas"/>
          <w:color w:val="333333"/>
        </w:rPr>
        <w:t>"display":"Талон к врачу занят/заблокирован"</w:t>
      </w:r>
    </w:p>
    <w:p w14:paraId="5566EF0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68ED823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7AA85BAD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27D1FFC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3E4F0A0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793F9A7B" w14:textId="77777777"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181663E3" w14:textId="77777777" w:rsidR="006B1BB1" w:rsidRDefault="006B1BB1" w:rsidP="00AE5C60">
      <w:pPr>
        <w:pStyle w:val="a9"/>
        <w:jc w:val="center"/>
      </w:pPr>
      <w:bookmarkStart w:id="86" w:name="_Выбор_ЛПУ_(GetLPUList)"/>
      <w:bookmarkEnd w:id="86"/>
    </w:p>
    <w:p w14:paraId="2E02B10A" w14:textId="77777777" w:rsidR="00C77513" w:rsidRPr="00CC0D35" w:rsidRDefault="00CC0D35" w:rsidP="00C77513">
      <w:pPr>
        <w:pStyle w:val="2"/>
        <w:numPr>
          <w:ilvl w:val="1"/>
          <w:numId w:val="6"/>
        </w:numPr>
      </w:pPr>
      <w:bookmarkStart w:id="87" w:name="_Toc117599682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 w:rsidRPr="003105DA">
        <w:t>на</w:t>
      </w:r>
      <w:r w:rsidRPr="00CC0D35">
        <w:t xml:space="preserve"> </w:t>
      </w:r>
      <w:r w:rsidRPr="003105DA">
        <w:t>вакцинацию</w:t>
      </w:r>
      <w:r w:rsidRPr="00CC0D35">
        <w:t xml:space="preserve"> ($</w:t>
      </w:r>
      <w:r w:rsidRPr="00CC0D35">
        <w:rPr>
          <w:lang w:val="en-US"/>
        </w:rPr>
        <w:t>cancelappointment</w:t>
      </w:r>
      <w:r w:rsidRPr="00CC0D35">
        <w:t>)</w:t>
      </w:r>
      <w:bookmarkEnd w:id="87"/>
    </w:p>
    <w:p w14:paraId="384EA19A" w14:textId="77777777" w:rsidR="00C77513" w:rsidRDefault="00C77513" w:rsidP="00C77513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отмены записи на </w:t>
      </w:r>
      <w:r w:rsidR="00D33B65">
        <w:t>вакцинацию</w:t>
      </w:r>
      <w:r>
        <w:t>.</w:t>
      </w:r>
    </w:p>
    <w:p w14:paraId="3B9A6A09" w14:textId="77777777" w:rsidR="00C77513" w:rsidRDefault="00C77513" w:rsidP="00C77513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33B65" w:rsidRPr="000F4375">
        <w:t>[base]/</w:t>
      </w:r>
      <w:r w:rsidR="00D33B65">
        <w:rPr>
          <w:lang w:val="en-US"/>
        </w:rPr>
        <w:t>api</w:t>
      </w:r>
      <w:r w:rsidR="00D33B65">
        <w:t>/</w:t>
      </w:r>
      <w:r w:rsidR="00D33B65" w:rsidRPr="000F4375">
        <w:t>appointment/</w:t>
      </w:r>
      <w:r w:rsidR="00D33B65" w:rsidRPr="00F37257">
        <w:t>vaccination</w:t>
      </w:r>
      <w:r w:rsidR="00D33B65" w:rsidRPr="000F4375">
        <w:t>/fhir/$</w:t>
      </w:r>
      <w:r w:rsidR="00D33B65" w:rsidRPr="00D33B65">
        <w:t>cancelappointment</w:t>
      </w:r>
      <w:r w:rsidR="00D33B65" w:rsidRPr="000F4375">
        <w:t>.</w:t>
      </w:r>
    </w:p>
    <w:p w14:paraId="2DE2B3FC" w14:textId="77777777" w:rsidR="00C77513" w:rsidRDefault="00C77513" w:rsidP="00C77513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7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6D1FA6C8" w14:textId="77777777" w:rsidR="00C77513" w:rsidRDefault="00C77513" w:rsidP="00C77513">
      <w:pPr>
        <w:pStyle w:val="a9"/>
      </w:pPr>
      <w:r w:rsidRPr="000C6DEF"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D33B65" w:rsidRPr="00D33B65">
        <w:t>Рисун</w:t>
      </w:r>
      <w:r w:rsidR="00D33B65">
        <w:t>ке</w:t>
      </w:r>
      <w:r w:rsidR="00D33B65" w:rsidRPr="00D33B65">
        <w:t xml:space="preserve"> 8</w:t>
      </w:r>
      <w:r w:rsidR="003D3938">
        <w:fldChar w:fldCharType="end"/>
      </w:r>
      <w:r w:rsidR="003D3938">
        <w:t xml:space="preserve"> </w:t>
      </w:r>
      <w:r w:rsidRPr="000C6DEF">
        <w:t>представлена схема информационного взаимодействия в рамках метода «</w:t>
      </w:r>
      <w:r w:rsidR="003D3938" w:rsidRPr="003D3938">
        <w:t xml:space="preserve">Отмена записи </w:t>
      </w:r>
      <w:bookmarkStart w:id="88" w:name="_Hlk75879415"/>
      <w:r w:rsidR="003D3938" w:rsidRPr="003D3938">
        <w:t xml:space="preserve">на </w:t>
      </w:r>
      <w:r w:rsidR="00D33B65">
        <w:t>вакцинацию</w:t>
      </w:r>
      <w:r w:rsidR="003D3938" w:rsidRPr="003D3938">
        <w:t xml:space="preserve"> </w:t>
      </w:r>
      <w:bookmarkEnd w:id="88"/>
      <w:r w:rsidR="003D3938" w:rsidRPr="003D3938">
        <w:t>($cancelappointment)</w:t>
      </w:r>
      <w:r w:rsidRPr="000C6DEF">
        <w:t>».</w:t>
      </w:r>
    </w:p>
    <w:p w14:paraId="724E377F" w14:textId="77777777" w:rsidR="00C77513" w:rsidRPr="002E6C0F" w:rsidRDefault="00D33B65" w:rsidP="00C77513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33E5845D">
          <v:shape id="_x0000_i1029" type="#_x0000_t75" style="width:467.25pt;height:285.75pt" o:ole="">
            <v:imagedata r:id="rId28" o:title=""/>
          </v:shape>
          <o:OLEObject Type="Embed" ProgID="Visio.Drawing.15" ShapeID="_x0000_i1029" DrawAspect="Content" ObjectID="_1728392956" r:id="rId29"/>
        </w:object>
      </w:r>
      <w:r w:rsidR="00C77513">
        <w:rPr>
          <w:sz w:val="24"/>
          <w:szCs w:val="24"/>
        </w:rPr>
        <w:tab/>
      </w:r>
    </w:p>
    <w:p w14:paraId="3DB3F241" w14:textId="77777777" w:rsidR="00C77513" w:rsidRPr="000C6DEF" w:rsidRDefault="00C77513" w:rsidP="00C77513">
      <w:pPr>
        <w:jc w:val="center"/>
      </w:pPr>
      <w:bookmarkStart w:id="89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33B65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8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363C1" w:rsidRPr="00F363C1">
        <w:rPr>
          <w:b/>
          <w:sz w:val="24"/>
          <w:szCs w:val="24"/>
        </w:rPr>
        <w:t>Отмена записи на вакцинацию ($cancelappointment)</w:t>
      </w:r>
      <w:r w:rsidRPr="000C6DEF">
        <w:rPr>
          <w:b/>
          <w:sz w:val="24"/>
          <w:szCs w:val="24"/>
        </w:rPr>
        <w:t>»</w:t>
      </w:r>
    </w:p>
    <w:p w14:paraId="3B618FD7" w14:textId="77777777" w:rsidR="00C77513" w:rsidRDefault="00C77513" w:rsidP="00C77513">
      <w:pPr>
        <w:pStyle w:val="a9"/>
      </w:pPr>
    </w:p>
    <w:p w14:paraId="28D7F7FC" w14:textId="77777777" w:rsidR="00C77513" w:rsidRPr="00993643" w:rsidRDefault="00C77513" w:rsidP="00C77513">
      <w:pPr>
        <w:pStyle w:val="a9"/>
      </w:pPr>
      <w:r w:rsidRPr="00993643">
        <w:t>Описание схемы:</w:t>
      </w:r>
    </w:p>
    <w:p w14:paraId="00513FF7" w14:textId="77777777"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Pr="00993643">
        <w:t>.</w:t>
      </w:r>
    </w:p>
    <w:p w14:paraId="480F89CC" w14:textId="77777777"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>
        <w:t>» в целевое ЛПУ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Pr="00993643">
        <w:t>.</w:t>
      </w:r>
    </w:p>
    <w:p w14:paraId="17263141" w14:textId="77777777" w:rsidR="00E71A0B" w:rsidRPr="00993643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в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F05C04">
        <w:t>4.5.2</w:t>
      </w:r>
      <w:r w:rsidR="009A4F2D">
        <w:fldChar w:fldCharType="end"/>
      </w:r>
      <w:r w:rsidR="009A4F2D" w:rsidRPr="00C3694A">
        <w:t>.</w:t>
      </w:r>
    </w:p>
    <w:p w14:paraId="2F3C39D2" w14:textId="77777777" w:rsidR="00E71A0B" w:rsidRDefault="00E71A0B" w:rsidP="0088037F">
      <w:pPr>
        <w:pStyle w:val="a9"/>
        <w:numPr>
          <w:ilvl w:val="0"/>
          <w:numId w:val="26"/>
        </w:numPr>
        <w:ind w:left="0" w:firstLine="567"/>
      </w:pPr>
      <w:r w:rsidRPr="00993643">
        <w:lastRenderedPageBreak/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 w:rsidR="00F363C1" w:rsidRPr="003D3938">
        <w:t xml:space="preserve">на </w:t>
      </w:r>
      <w:r w:rsidR="00F363C1">
        <w:t>вакцинацию</w:t>
      </w:r>
      <w:r w:rsidRPr="003D3938">
        <w:t xml:space="preserve"> 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F05C04">
        <w:t>4.5.2</w:t>
      </w:r>
      <w:r w:rsidR="009A4F2D">
        <w:fldChar w:fldCharType="end"/>
      </w:r>
      <w:r w:rsidR="009A4F2D" w:rsidRPr="00C3694A">
        <w:t>.</w:t>
      </w:r>
    </w:p>
    <w:p w14:paraId="3482F166" w14:textId="77777777"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90" w:name="_Toc117599683"/>
      <w:r>
        <w:t>Описание параметров запроса</w:t>
      </w:r>
      <w:bookmarkEnd w:id="90"/>
    </w:p>
    <w:p w14:paraId="1E73B42B" w14:textId="77777777"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50D5B" w:rsidRPr="00050D5B">
        <w:t>Таблиц</w:t>
      </w:r>
      <w:r w:rsidR="00050D5B">
        <w:t>е</w:t>
      </w:r>
      <w:r w:rsidR="00050D5B" w:rsidRPr="00050D5B">
        <w:t xml:space="preserve"> 14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14:paraId="57D38E7E" w14:textId="77777777"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91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50D5B">
        <w:rPr>
          <w:noProof/>
          <w:sz w:val="24"/>
        </w:rPr>
        <w:t>14</w:t>
      </w:r>
      <w:r w:rsidRPr="00DD093C">
        <w:rPr>
          <w:sz w:val="24"/>
        </w:rPr>
        <w:fldChar w:fldCharType="end"/>
      </w:r>
      <w:bookmarkEnd w:id="91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14:paraId="69A10E69" w14:textId="77777777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6A0E4C71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41976EA1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697BFFAF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550CDDAD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14:paraId="79D52966" w14:textId="77777777" w:rsidTr="00D377EF">
        <w:tc>
          <w:tcPr>
            <w:tcW w:w="1975" w:type="dxa"/>
          </w:tcPr>
          <w:p w14:paraId="62B2C6CE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14:paraId="7F81C5EB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3092B698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012C6AC6" w14:textId="77777777" w:rsidR="00C77513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0773A031" w14:textId="2008D798" w:rsidR="00E91801" w:rsidRPr="009A4F2D" w:rsidRDefault="00E91801" w:rsidP="00D377E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C77513" w:rsidRPr="009538A8" w14:paraId="17C6BD7E" w14:textId="77777777" w:rsidTr="00D377EF">
        <w:tc>
          <w:tcPr>
            <w:tcW w:w="1975" w:type="dxa"/>
          </w:tcPr>
          <w:p w14:paraId="01A237B4" w14:textId="77777777"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14:paraId="473F9B6E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6E3A96C9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58B7A1CB" w14:textId="77777777"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14:paraId="740E7C3B" w14:textId="77777777" w:rsidTr="00D377EF">
        <w:tc>
          <w:tcPr>
            <w:tcW w:w="1975" w:type="dxa"/>
          </w:tcPr>
          <w:p w14:paraId="3E604EF5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14:paraId="0FC1F216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1E70EABE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6CEA5011" w14:textId="77777777" w:rsidR="00C77513" w:rsidRPr="000863D7" w:rsidRDefault="00B419F7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14:paraId="6AC0DE8A" w14:textId="77777777" w:rsidR="00C77513" w:rsidRDefault="00C77513" w:rsidP="00C77513">
      <w:pPr>
        <w:pStyle w:val="a9"/>
      </w:pPr>
    </w:p>
    <w:p w14:paraId="04263EC2" w14:textId="77777777" w:rsidR="00C77513" w:rsidRDefault="00C77513" w:rsidP="00C77513">
      <w:pPr>
        <w:pStyle w:val="30"/>
        <w:numPr>
          <w:ilvl w:val="2"/>
          <w:numId w:val="6"/>
        </w:numPr>
      </w:pPr>
      <w:bookmarkStart w:id="92" w:name="_Ref45038078"/>
      <w:bookmarkStart w:id="93" w:name="_Toc117599684"/>
      <w:r>
        <w:t>Описание выходных данных</w:t>
      </w:r>
      <w:bookmarkEnd w:id="92"/>
      <w:bookmarkEnd w:id="93"/>
    </w:p>
    <w:p w14:paraId="4A425E29" w14:textId="77777777" w:rsidR="00C77513" w:rsidRDefault="00C77513" w:rsidP="00C77513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</w:t>
      </w:r>
      <w:r w:rsidR="009A4F2D">
        <w:t>отмены</w:t>
      </w:r>
      <w:r>
        <w:t xml:space="preserve"> записи </w:t>
      </w:r>
      <w:r w:rsidR="00DA75C7" w:rsidRPr="003D3938">
        <w:t xml:space="preserve">на </w:t>
      </w:r>
      <w:r w:rsidR="00DA75C7">
        <w:t>вакцинацию</w:t>
      </w:r>
      <w:r>
        <w:t>.</w:t>
      </w:r>
    </w:p>
    <w:p w14:paraId="6F2321E2" w14:textId="77777777" w:rsidR="00C77513" w:rsidRPr="009A4F2D" w:rsidRDefault="00C77513" w:rsidP="00C77513">
      <w:pPr>
        <w:pStyle w:val="a9"/>
      </w:pPr>
      <w:r>
        <w:lastRenderedPageBreak/>
        <w:t xml:space="preserve">В случае успешной операции по </w:t>
      </w:r>
      <w:r w:rsidR="009A4F2D">
        <w:t>отмене</w:t>
      </w:r>
      <w:r>
        <w:t xml:space="preserve"> записи </w:t>
      </w:r>
      <w:r w:rsidR="00DA75C7" w:rsidRPr="003D3938">
        <w:t xml:space="preserve">на </w:t>
      </w:r>
      <w:r w:rsidR="00DA75C7">
        <w:t>вакцинацию</w:t>
      </w:r>
      <w:r>
        <w:t xml:space="preserve">, в </w:t>
      </w:r>
      <w:r w:rsidRPr="009A4F2D">
        <w:t>ответе метода передаётся ресурс OperationOutcome в формате «All OK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DA75C7">
        <w:t>4.5.4</w:t>
      </w:r>
      <w:r w:rsidR="009A4F2D" w:rsidRPr="009A4F2D">
        <w:fldChar w:fldCharType="end"/>
      </w:r>
      <w:r w:rsidRPr="009A4F2D">
        <w:t>).</w:t>
      </w:r>
    </w:p>
    <w:p w14:paraId="31D7D6E2" w14:textId="77777777" w:rsidR="00C77513" w:rsidRPr="00EB3804" w:rsidRDefault="00C77513" w:rsidP="00C77513">
      <w:pPr>
        <w:pStyle w:val="a9"/>
      </w:pPr>
      <w:r w:rsidRPr="009A4F2D">
        <w:t xml:space="preserve">В случае неуспешной операции по </w:t>
      </w:r>
      <w:r w:rsidR="009A4F2D" w:rsidRPr="009A4F2D">
        <w:t>отмене</w:t>
      </w:r>
      <w:r w:rsidRPr="009A4F2D">
        <w:t xml:space="preserve"> записи </w:t>
      </w:r>
      <w:r w:rsidR="00DA75C7" w:rsidRPr="003D3938">
        <w:t xml:space="preserve">на </w:t>
      </w:r>
      <w:r w:rsidR="00DA75C7">
        <w:t>вакцинацию</w:t>
      </w:r>
      <w:r w:rsidRPr="009A4F2D">
        <w:t>, в ответе метода передаётся ресурс OperationOutcome с указанием кода и текста ошибки (пример ответа метода для не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DA75C7">
        <w:t>4.5.4</w:t>
      </w:r>
      <w:r w:rsidR="009A4F2D" w:rsidRPr="009A4F2D">
        <w:fldChar w:fldCharType="end"/>
      </w:r>
      <w:r w:rsidRPr="009A4F2D">
        <w:t>).</w:t>
      </w:r>
    </w:p>
    <w:p w14:paraId="405B78A3" w14:textId="77777777" w:rsidR="00C77513" w:rsidRPr="00D42820" w:rsidRDefault="00C77513" w:rsidP="00C77513">
      <w:pPr>
        <w:pStyle w:val="30"/>
        <w:numPr>
          <w:ilvl w:val="2"/>
          <w:numId w:val="6"/>
        </w:numPr>
      </w:pPr>
      <w:bookmarkStart w:id="94" w:name="_Toc117599685"/>
      <w:r>
        <w:t>Запрос</w:t>
      </w:r>
      <w:bookmarkEnd w:id="94"/>
    </w:p>
    <w:p w14:paraId="102FEB92" w14:textId="77777777"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>POST http://base//</w:t>
      </w:r>
      <w:r>
        <w:rPr>
          <w:rFonts w:ascii="Courier New" w:hAnsi="Courier New" w:cs="Courier New"/>
          <w:sz w:val="20"/>
          <w:lang w:val="en-US"/>
        </w:rPr>
        <w:t>api</w:t>
      </w:r>
      <w:r w:rsidRPr="0006687D">
        <w:rPr>
          <w:rFonts w:ascii="Courier New" w:hAnsi="Courier New" w:cs="Courier New"/>
          <w:sz w:val="20"/>
          <w:lang w:val="en-US"/>
        </w:rPr>
        <w:t>/</w:t>
      </w:r>
      <w:r w:rsidR="00FC1B0A" w:rsidRPr="00FC1B0A">
        <w:rPr>
          <w:rFonts w:ascii="Courier New" w:hAnsi="Courier New" w:cs="Courier New"/>
          <w:sz w:val="20"/>
          <w:lang w:val="en-US"/>
        </w:rPr>
        <w:t>appointment/vaccination/fhir/$cancelappointment</w:t>
      </w:r>
    </w:p>
    <w:p w14:paraId="196CF82A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uthorization: N3[пробел][GUID системы]</w:t>
      </w:r>
    </w:p>
    <w:p w14:paraId="0479189C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ractVersion: 1.0.0</w:t>
      </w:r>
    </w:p>
    <w:p w14:paraId="34B1D8BD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ntent-type: application/json</w:t>
      </w:r>
    </w:p>
    <w:p w14:paraId="25D489C0" w14:textId="77777777" w:rsidR="00050D5B" w:rsidRDefault="00050D5B" w:rsidP="00050D5B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65B56257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A8A8A67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2FEC99B7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22D1C48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646DD1C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parameter":[</w:t>
      </w:r>
    </w:p>
    <w:p w14:paraId="64158B7E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2995569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61269A77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</w:t>
      </w:r>
      <w:r w:rsidRPr="00050D5B">
        <w:rPr>
          <w:rFonts w:ascii="Consolas" w:hAnsi="Consolas"/>
          <w:color w:val="333333"/>
        </w:rPr>
        <w:t>"valueString":"154" //Идентификатор ЛПУ из справочника «ЛПУ» Интеграционной платформы</w:t>
      </w:r>
    </w:p>
    <w:p w14:paraId="2100C45D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14:paraId="3579E44D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14:paraId="2038208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patientId",</w:t>
      </w:r>
    </w:p>
    <w:p w14:paraId="24440075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8928" //Идентификатор пациента в МИС МО</w:t>
      </w:r>
    </w:p>
    <w:p w14:paraId="5FD24B3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,</w:t>
      </w:r>
    </w:p>
    <w:p w14:paraId="219B639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{</w:t>
      </w:r>
    </w:p>
    <w:p w14:paraId="6148EBC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name":"slotId",</w:t>
      </w:r>
    </w:p>
    <w:p w14:paraId="458918A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"valueString":"661f0cdc-2e7f-4e3a-99b1-da68d2b196c6" //Идентификатор слота (талона)</w:t>
      </w:r>
    </w:p>
    <w:p w14:paraId="37840B8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5FBADE62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1EF2331D" w14:textId="77777777" w:rsid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4C9FAD63" w14:textId="77777777" w:rsidR="00C77513" w:rsidRPr="00D42062" w:rsidRDefault="00C77513" w:rsidP="00C77513">
      <w:pPr>
        <w:pStyle w:val="30"/>
        <w:numPr>
          <w:ilvl w:val="2"/>
          <w:numId w:val="6"/>
        </w:numPr>
      </w:pPr>
      <w:bookmarkStart w:id="95" w:name="_Ref45038144"/>
      <w:bookmarkStart w:id="96" w:name="_Toc117599686"/>
      <w:r>
        <w:t>Ответ</w:t>
      </w:r>
      <w:bookmarkEnd w:id="95"/>
      <w:bookmarkEnd w:id="96"/>
    </w:p>
    <w:p w14:paraId="24CB7E3E" w14:textId="77777777"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2DB6CABF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588CBA0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29C9AB0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8B341DA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d":"allok",</w:t>
      </w:r>
    </w:p>
    <w:p w14:paraId="4FF209E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1372EE9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lastRenderedPageBreak/>
        <w:t xml:space="preserve">      {</w:t>
      </w:r>
    </w:p>
    <w:p w14:paraId="3B37BA2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63ED0C7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1804D23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0C01EB77" w14:textId="77777777" w:rsidR="00050D5B" w:rsidRPr="0043127C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text</w:t>
      </w:r>
      <w:r w:rsidRPr="0043127C">
        <w:rPr>
          <w:rFonts w:ascii="Consolas" w:hAnsi="Consolas"/>
          <w:color w:val="333333"/>
        </w:rPr>
        <w:t>":"</w:t>
      </w:r>
      <w:r w:rsidRPr="00984136">
        <w:rPr>
          <w:rFonts w:ascii="Consolas" w:hAnsi="Consolas"/>
          <w:color w:val="333333"/>
        </w:rPr>
        <w:t>All</w:t>
      </w:r>
      <w:r w:rsidRPr="0043127C">
        <w:rPr>
          <w:rFonts w:ascii="Consolas" w:hAnsi="Consolas"/>
          <w:color w:val="333333"/>
        </w:rPr>
        <w:t xml:space="preserve"> </w:t>
      </w:r>
      <w:r w:rsidRPr="00984136">
        <w:rPr>
          <w:rFonts w:ascii="Consolas" w:hAnsi="Consolas"/>
          <w:color w:val="333333"/>
        </w:rPr>
        <w:t>OK</w:t>
      </w:r>
      <w:r w:rsidRPr="0043127C">
        <w:rPr>
          <w:rFonts w:ascii="Consolas" w:hAnsi="Consolas"/>
          <w:color w:val="333333"/>
        </w:rPr>
        <w:t>"</w:t>
      </w:r>
    </w:p>
    <w:p w14:paraId="40B2F964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</w:t>
      </w:r>
      <w:r w:rsidRPr="00050D5B">
        <w:rPr>
          <w:rFonts w:ascii="Consolas" w:hAnsi="Consolas"/>
          <w:color w:val="333333"/>
        </w:rPr>
        <w:t>}</w:t>
      </w:r>
    </w:p>
    <w:p w14:paraId="2D163DE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4951B92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5F3A19FD" w14:textId="77777777" w:rsidR="00050D5B" w:rsidRPr="00187421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5303D78D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5571117D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6DB8DD5F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811741B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00A00D8C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>{</w:t>
      </w:r>
    </w:p>
    <w:p w14:paraId="17347041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1C3308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"issue":[</w:t>
      </w:r>
    </w:p>
    <w:p w14:paraId="482971E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{</w:t>
      </w:r>
    </w:p>
    <w:p w14:paraId="7902F484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016B711B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code":"invalid",</w:t>
      </w:r>
    </w:p>
    <w:p w14:paraId="11DEC3BF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"details":{</w:t>
      </w:r>
    </w:p>
    <w:p w14:paraId="2A082CF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"coding":[</w:t>
      </w:r>
    </w:p>
    <w:p w14:paraId="16B0BB29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{</w:t>
      </w:r>
    </w:p>
    <w:p w14:paraId="1508C61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0CA30B73" w14:textId="77777777" w:rsidR="00050D5B" w:rsidRPr="0043127C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984136">
        <w:rPr>
          <w:rFonts w:ascii="Consolas" w:hAnsi="Consolas"/>
          <w:color w:val="333333"/>
        </w:rPr>
        <w:t>code</w:t>
      </w:r>
      <w:r w:rsidRPr="0043127C">
        <w:rPr>
          <w:rFonts w:ascii="Consolas" w:hAnsi="Consolas"/>
          <w:color w:val="333333"/>
        </w:rPr>
        <w:t>":"75",</w:t>
      </w:r>
    </w:p>
    <w:p w14:paraId="65FAFC60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050D5B">
        <w:rPr>
          <w:rFonts w:ascii="Consolas" w:hAnsi="Consolas"/>
          <w:color w:val="333333"/>
        </w:rPr>
        <w:t>"display":"Талон с указанным номером не существует или уже отменен"</w:t>
      </w:r>
    </w:p>
    <w:p w14:paraId="68B0DCE8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   }</w:t>
      </w:r>
    </w:p>
    <w:p w14:paraId="6417935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   ]</w:t>
      </w:r>
    </w:p>
    <w:p w14:paraId="777C290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   }</w:t>
      </w:r>
    </w:p>
    <w:p w14:paraId="713EC2C3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   }</w:t>
      </w:r>
    </w:p>
    <w:p w14:paraId="0FC2AF26" w14:textId="77777777" w:rsidR="00050D5B" w:rsidRP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 xml:space="preserve">   ]</w:t>
      </w:r>
    </w:p>
    <w:p w14:paraId="3AC60578" w14:textId="77777777" w:rsidR="00050D5B" w:rsidRDefault="00050D5B" w:rsidP="00050D5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D5B">
        <w:rPr>
          <w:rFonts w:ascii="Consolas" w:hAnsi="Consolas"/>
          <w:color w:val="333333"/>
        </w:rPr>
        <w:t>}</w:t>
      </w:r>
    </w:p>
    <w:p w14:paraId="59CC9D11" w14:textId="77777777" w:rsidR="00C77513" w:rsidRDefault="00C77513" w:rsidP="00C77513">
      <w:pPr>
        <w:pStyle w:val="a9"/>
        <w:jc w:val="center"/>
      </w:pPr>
    </w:p>
    <w:p w14:paraId="19B2722A" w14:textId="77777777" w:rsidR="00A52F08" w:rsidRPr="008A5E0B" w:rsidRDefault="00CC0D35" w:rsidP="00A52F08">
      <w:pPr>
        <w:pStyle w:val="2"/>
        <w:numPr>
          <w:ilvl w:val="1"/>
          <w:numId w:val="6"/>
        </w:numPr>
      </w:pPr>
      <w:bookmarkStart w:id="97" w:name="_Toc117599687"/>
      <w:r w:rsidRPr="00823B9F">
        <w:t xml:space="preserve">Уведомление о факте записи </w:t>
      </w:r>
      <w:r w:rsidRPr="003105DA">
        <w:t xml:space="preserve">на вакцинацию </w:t>
      </w:r>
      <w:r w:rsidRPr="00823B9F">
        <w:t>($notify)</w:t>
      </w:r>
      <w:bookmarkEnd w:id="97"/>
    </w:p>
    <w:p w14:paraId="6DD278B1" w14:textId="77777777" w:rsidR="00823B9F" w:rsidRDefault="00823B9F" w:rsidP="00A52F08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="00DA75C7" w:rsidRPr="003D3938">
        <w:t xml:space="preserve">на </w:t>
      </w:r>
      <w:r w:rsidR="00DA75C7">
        <w:t>вакцинацию</w:t>
      </w:r>
      <w:r>
        <w:t xml:space="preserve"> в рамках МО</w:t>
      </w:r>
      <w:r w:rsidRPr="008E1086">
        <w:t>.</w:t>
      </w:r>
      <w:r>
        <w:t xml:space="preserve"> При передаче данных о факте записи </w:t>
      </w:r>
      <w:r w:rsidR="00DA75C7" w:rsidRPr="003D3938">
        <w:t xml:space="preserve">на </w:t>
      </w:r>
      <w:r w:rsidR="00DA75C7">
        <w:t>вакцинацию</w:t>
      </w:r>
      <w:r w:rsidR="00DA75C7" w:rsidRPr="003D3938">
        <w:t xml:space="preserve"> </w:t>
      </w:r>
      <w:r>
        <w:t>необходимо передавать дату и время осуществления записи на приём.</w:t>
      </w:r>
    </w:p>
    <w:p w14:paraId="3E6D0A6C" w14:textId="77777777" w:rsidR="00A52F08" w:rsidRDefault="00A52F08" w:rsidP="00A52F08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A75C7" w:rsidRPr="000F4375">
        <w:t>[base]/</w:t>
      </w:r>
      <w:r w:rsidR="00DA75C7">
        <w:rPr>
          <w:lang w:val="en-US"/>
        </w:rPr>
        <w:t>api</w:t>
      </w:r>
      <w:r w:rsidR="00DA75C7">
        <w:t>/</w:t>
      </w:r>
      <w:r w:rsidR="00DA75C7" w:rsidRPr="000F4375">
        <w:t>appointment/</w:t>
      </w:r>
      <w:r w:rsidR="00DA75C7" w:rsidRPr="00F37257">
        <w:t>vaccination</w:t>
      </w:r>
      <w:r w:rsidR="00DA75C7" w:rsidRPr="000F4375">
        <w:t>/fhir/$</w:t>
      </w:r>
      <w:r w:rsidR="00DA75C7" w:rsidRPr="00DA75C7">
        <w:t>notify</w:t>
      </w:r>
      <w:r w:rsidR="00DA75C7" w:rsidRPr="000F4375">
        <w:t>.</w:t>
      </w:r>
    </w:p>
    <w:p w14:paraId="7835AF44" w14:textId="77777777" w:rsidR="00A52F08" w:rsidRDefault="00A52F08" w:rsidP="00A52F08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0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3E91C255" w14:textId="77777777"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DA75C7" w:rsidRPr="00DA75C7">
        <w:t>Рисун</w:t>
      </w:r>
      <w:r w:rsidR="00DA75C7">
        <w:t>ке</w:t>
      </w:r>
      <w:r w:rsidR="00DA75C7" w:rsidRPr="00DA75C7">
        <w:t xml:space="preserve"> 9</w:t>
      </w:r>
      <w:r w:rsidR="00823B9F">
        <w:fldChar w:fldCharType="end"/>
      </w:r>
      <w:r w:rsidR="00823B9F">
        <w:t xml:space="preserve"> </w:t>
      </w:r>
      <w:r w:rsidRPr="000C6DEF">
        <w:t>представлена схема информационного взаимодействия в рамках метода «</w:t>
      </w:r>
      <w:r w:rsidR="00823B9F" w:rsidRPr="00823B9F">
        <w:t xml:space="preserve">Уведомление о факте записи </w:t>
      </w:r>
      <w:r w:rsidR="00DA75C7" w:rsidRPr="003D3938">
        <w:t xml:space="preserve">на </w:t>
      </w:r>
      <w:r w:rsidR="00DA75C7">
        <w:t>вакцинацию</w:t>
      </w:r>
      <w:r w:rsidR="00DA75C7" w:rsidRPr="003D3938">
        <w:t xml:space="preserve"> </w:t>
      </w:r>
      <w:r w:rsidR="00823B9F" w:rsidRPr="00823B9F">
        <w:t>($notify)</w:t>
      </w:r>
      <w:r w:rsidRPr="000C6DEF">
        <w:t>».</w:t>
      </w:r>
    </w:p>
    <w:p w14:paraId="78D90FD1" w14:textId="77777777" w:rsidR="00A52F08" w:rsidRPr="002E6C0F" w:rsidRDefault="00A7487B" w:rsidP="00A52F08">
      <w:pPr>
        <w:tabs>
          <w:tab w:val="left" w:pos="6420"/>
        </w:tabs>
        <w:rPr>
          <w:sz w:val="24"/>
          <w:szCs w:val="24"/>
        </w:rPr>
      </w:pPr>
      <w:r>
        <w:object w:dxaOrig="10471" w:dyaOrig="4905" w14:anchorId="0713BCCE">
          <v:shape id="_x0000_i1030" type="#_x0000_t75" style="width:467.25pt;height:219pt" o:ole="">
            <v:imagedata r:id="rId31" o:title=""/>
          </v:shape>
          <o:OLEObject Type="Embed" ProgID="Visio.Drawing.15" ShapeID="_x0000_i1030" DrawAspect="Content" ObjectID="_1728392957" r:id="rId32"/>
        </w:object>
      </w:r>
      <w:r w:rsidR="00A52F08">
        <w:rPr>
          <w:sz w:val="24"/>
          <w:szCs w:val="24"/>
        </w:rPr>
        <w:tab/>
      </w:r>
    </w:p>
    <w:p w14:paraId="3A40B611" w14:textId="77777777" w:rsidR="00A52F08" w:rsidRPr="000C6DEF" w:rsidRDefault="00A52F08" w:rsidP="00A52F08">
      <w:pPr>
        <w:jc w:val="center"/>
      </w:pPr>
      <w:bookmarkStart w:id="98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2B5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9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23B9F" w:rsidRPr="00823B9F">
        <w:rPr>
          <w:b/>
          <w:sz w:val="24"/>
          <w:szCs w:val="24"/>
        </w:rPr>
        <w:t xml:space="preserve">Уведомление о факте записи </w:t>
      </w:r>
      <w:r w:rsidR="00962019" w:rsidRPr="00962019">
        <w:rPr>
          <w:b/>
          <w:sz w:val="24"/>
          <w:szCs w:val="24"/>
        </w:rPr>
        <w:t>на вакцинацию</w:t>
      </w:r>
      <w:r w:rsidR="00823B9F" w:rsidRPr="00823B9F">
        <w:rPr>
          <w:b/>
          <w:sz w:val="24"/>
          <w:szCs w:val="24"/>
        </w:rPr>
        <w:t xml:space="preserve"> ($notify)</w:t>
      </w:r>
      <w:r w:rsidRPr="000C6DEF">
        <w:rPr>
          <w:b/>
          <w:sz w:val="24"/>
          <w:szCs w:val="24"/>
        </w:rPr>
        <w:t>»</w:t>
      </w:r>
    </w:p>
    <w:p w14:paraId="5F958ECE" w14:textId="77777777" w:rsidR="00A52F08" w:rsidRPr="00993643" w:rsidRDefault="00A52F08" w:rsidP="00A52F08">
      <w:pPr>
        <w:pStyle w:val="a9"/>
      </w:pPr>
      <w:r w:rsidRPr="00993643">
        <w:t>Описание схемы:</w:t>
      </w:r>
    </w:p>
    <w:p w14:paraId="07944C81" w14:textId="77777777" w:rsidR="006932AD" w:rsidRPr="006932AD" w:rsidRDefault="006932AD" w:rsidP="0088037F">
      <w:pPr>
        <w:pStyle w:val="a9"/>
        <w:numPr>
          <w:ilvl w:val="0"/>
          <w:numId w:val="27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="00A7487B" w:rsidRPr="003D3938">
        <w:t xml:space="preserve">на </w:t>
      </w:r>
      <w:r w:rsidR="00A7487B">
        <w:t>вакцинацию</w:t>
      </w:r>
      <w:r w:rsidRPr="00823B9F">
        <w:t xml:space="preserve"> 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="00324006"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="00324006" w:rsidRPr="00FE252A">
        <w:t xml:space="preserve">метода представлен 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 w:rsidR="00A7487B">
        <w:t>4.6.1</w:t>
      </w:r>
      <w:r w:rsidR="008C7821">
        <w:fldChar w:fldCharType="end"/>
      </w:r>
      <w:r w:rsidR="008C7821">
        <w:t>.</w:t>
      </w:r>
    </w:p>
    <w:p w14:paraId="5F47B845" w14:textId="77777777" w:rsidR="006932AD" w:rsidRPr="00993643" w:rsidRDefault="006932AD" w:rsidP="0088037F">
      <w:pPr>
        <w:pStyle w:val="a9"/>
        <w:numPr>
          <w:ilvl w:val="0"/>
          <w:numId w:val="27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="00A7487B" w:rsidRPr="003D3938">
        <w:t xml:space="preserve">на </w:t>
      </w:r>
      <w:r w:rsidR="00A7487B">
        <w:t>вакцинацию</w:t>
      </w:r>
      <w:r w:rsidRPr="00823B9F">
        <w:t xml:space="preserve"> 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="00324006" w:rsidRPr="00FE252A">
        <w:t xml:space="preserve">Состав параметров </w:t>
      </w:r>
      <w:r w:rsidR="00324006">
        <w:t>ответа</w:t>
      </w:r>
      <w:r w:rsidR="00324006" w:rsidRPr="00FE252A">
        <w:t xml:space="preserve"> </w:t>
      </w:r>
      <w:r w:rsidR="00542675">
        <w:t xml:space="preserve">метода </w:t>
      </w:r>
      <w:r w:rsidR="00324006" w:rsidRPr="00FE252A">
        <w:t xml:space="preserve">представлен в </w:t>
      </w:r>
      <w:r w:rsidR="00A7487B">
        <w:fldChar w:fldCharType="begin"/>
      </w:r>
      <w:r w:rsidR="00A7487B">
        <w:instrText xml:space="preserve"> REF _Ref48064623 \h  \* MERGEFORMAT </w:instrText>
      </w:r>
      <w:r w:rsidR="00A7487B"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6</w:t>
      </w:r>
      <w:r w:rsidR="00A7487B">
        <w:fldChar w:fldCharType="end"/>
      </w:r>
      <w:r w:rsidR="008C7821" w:rsidRPr="008C7821">
        <w:t>.</w:t>
      </w:r>
    </w:p>
    <w:p w14:paraId="5D750CE0" w14:textId="77777777" w:rsidR="00A52F08" w:rsidRDefault="00A52F08" w:rsidP="00A52F08">
      <w:pPr>
        <w:pStyle w:val="30"/>
        <w:numPr>
          <w:ilvl w:val="2"/>
          <w:numId w:val="6"/>
        </w:numPr>
      </w:pPr>
      <w:bookmarkStart w:id="99" w:name="_Ref48064729"/>
      <w:bookmarkStart w:id="100" w:name="_Toc117599688"/>
      <w:r>
        <w:lastRenderedPageBreak/>
        <w:t xml:space="preserve">Описание </w:t>
      </w:r>
      <w:r w:rsidR="006932AD">
        <w:t>параметров запроса</w:t>
      </w:r>
      <w:bookmarkEnd w:id="99"/>
      <w:bookmarkEnd w:id="100"/>
    </w:p>
    <w:p w14:paraId="6E7BD719" w14:textId="77777777" w:rsidR="00A52F08" w:rsidRDefault="00A52F08" w:rsidP="00A52F08">
      <w:pPr>
        <w:pStyle w:val="a9"/>
      </w:pPr>
      <w:r>
        <w:t xml:space="preserve">В </w:t>
      </w:r>
      <w:r w:rsidR="006932AD">
        <w:t>запросе</w:t>
      </w:r>
      <w:r>
        <w:t xml:space="preserve"> метода от целевой МО передается информация</w:t>
      </w:r>
      <w:r w:rsidRPr="00DB198E">
        <w:t xml:space="preserve"> </w:t>
      </w:r>
      <w:r>
        <w:t xml:space="preserve">о </w:t>
      </w:r>
      <w:r w:rsidR="006932AD">
        <w:t>ресурсах, описывающих факт</w:t>
      </w:r>
      <w:r>
        <w:t xml:space="preserve"> записи </w:t>
      </w:r>
      <w:r w:rsidR="00A7487B" w:rsidRPr="003D3938">
        <w:t xml:space="preserve">на </w:t>
      </w:r>
      <w:r w:rsidR="00A7487B">
        <w:t>вакцинацию</w:t>
      </w:r>
      <w:r w:rsidR="006932AD">
        <w:t>,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932AD"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1FF7BF3D" w14:textId="77777777"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7E704306" w14:textId="77777777"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33C84267" w14:textId="77777777" w:rsidR="002872B5" w:rsidRDefault="002872B5" w:rsidP="002872B5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24A841C3" w14:textId="77777777" w:rsidR="002872B5" w:rsidRPr="00786786" w:rsidRDefault="002872B5" w:rsidP="002872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65EF8F3C" w14:textId="77777777" w:rsidR="002872B5" w:rsidRPr="002872B5" w:rsidRDefault="002872B5" w:rsidP="002872B5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3256CFE2" w14:textId="77777777" w:rsidR="00A52F08" w:rsidRDefault="00A52F08" w:rsidP="00A52F08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2872B5" w:rsidRPr="002872B5">
        <w:t>Таблиц</w:t>
      </w:r>
      <w:r w:rsidR="002872B5">
        <w:t>е</w:t>
      </w:r>
      <w:r w:rsidR="002872B5" w:rsidRPr="002872B5">
        <w:t xml:space="preserve"> 15</w:t>
      </w:r>
      <w:r w:rsidR="00580FDA">
        <w:fldChar w:fldCharType="end"/>
      </w:r>
      <w:r w:rsidRPr="00DB198E">
        <w:t>.</w:t>
      </w:r>
    </w:p>
    <w:p w14:paraId="4771D7D5" w14:textId="77777777"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101" w:name="_Ref4806076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2B5">
        <w:rPr>
          <w:noProof/>
          <w:sz w:val="24"/>
        </w:rPr>
        <w:t>15</w:t>
      </w:r>
      <w:r w:rsidRPr="00F636EB">
        <w:rPr>
          <w:sz w:val="24"/>
        </w:rPr>
        <w:fldChar w:fldCharType="end"/>
      </w:r>
      <w:bookmarkEnd w:id="10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14:paraId="49D9A0C2" w14:textId="77777777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571F233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F6576FB" w14:textId="77777777"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629236C0" w14:textId="77777777"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1E4B4D1A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14:paraId="1C711BF7" w14:textId="77777777" w:rsidTr="00823B9F">
        <w:tc>
          <w:tcPr>
            <w:tcW w:w="562" w:type="dxa"/>
          </w:tcPr>
          <w:p w14:paraId="3CF902CD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7ED4186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23F77D5C" w14:textId="77777777"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6890F76E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14:paraId="7F0576C3" w14:textId="77777777" w:rsidTr="00823B9F">
        <w:tc>
          <w:tcPr>
            <w:tcW w:w="562" w:type="dxa"/>
          </w:tcPr>
          <w:p w14:paraId="3A4AA6E0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F0B88A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19E465D2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6A22DB0A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5639FFD9" w14:textId="77777777"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14:paraId="0A191348" w14:textId="77777777"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 1..1.</w:t>
            </w:r>
          </w:p>
        </w:tc>
      </w:tr>
      <w:tr w:rsidR="00A52F08" w:rsidRPr="009538A8" w14:paraId="2EE52172" w14:textId="77777777" w:rsidTr="00823B9F">
        <w:tc>
          <w:tcPr>
            <w:tcW w:w="562" w:type="dxa"/>
          </w:tcPr>
          <w:p w14:paraId="0FAA0D3B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CA439D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2F9093D6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58843C40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64085657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14:paraId="3987A38B" w14:textId="77777777" w:rsidTr="00823B9F">
        <w:tc>
          <w:tcPr>
            <w:tcW w:w="562" w:type="dxa"/>
          </w:tcPr>
          <w:p w14:paraId="2740E416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7AF961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2BBDF2D4" w14:textId="77777777"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31197AC5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14:paraId="0F7CDC2B" w14:textId="77777777" w:rsidTr="00823B9F">
        <w:tc>
          <w:tcPr>
            <w:tcW w:w="562" w:type="dxa"/>
          </w:tcPr>
          <w:p w14:paraId="2399EC61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0E19C1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2EFEFD1F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07415958" w14:textId="77777777"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710D3897" w14:textId="77777777"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14:paraId="2340FED4" w14:textId="77777777"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0..2.</w:t>
            </w:r>
          </w:p>
        </w:tc>
      </w:tr>
      <w:tr w:rsidR="00A52F08" w:rsidRPr="009538A8" w14:paraId="4590569B" w14:textId="77777777" w:rsidTr="00823B9F">
        <w:tc>
          <w:tcPr>
            <w:tcW w:w="562" w:type="dxa"/>
          </w:tcPr>
          <w:p w14:paraId="4417063B" w14:textId="77777777" w:rsidR="00A52F08" w:rsidRPr="00EB7225" w:rsidRDefault="00A52F08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56F082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1C55745C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155DABB1" w14:textId="77777777" w:rsidR="00A52F08" w:rsidRPr="00874E09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 w:rsidR="007674BA"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 w:rsidR="007674BA"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 w:rsidR="00AB42F2"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7487B" w:rsidRPr="00A7487B">
              <w:rPr>
                <w:sz w:val="24"/>
              </w:rPr>
              <w:t>на вакцинацию</w:t>
            </w:r>
          </w:p>
        </w:tc>
      </w:tr>
      <w:tr w:rsidR="007674BA" w:rsidRPr="007674BA" w14:paraId="7F36B784" w14:textId="77777777" w:rsidTr="00823B9F">
        <w:tc>
          <w:tcPr>
            <w:tcW w:w="562" w:type="dxa"/>
          </w:tcPr>
          <w:p w14:paraId="4D573FB7" w14:textId="77777777" w:rsidR="007674BA" w:rsidRPr="00EB7225" w:rsidRDefault="007674BA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342D4B" w14:textId="77777777"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17BA599C" w14:textId="77777777"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630C7476" w14:textId="77777777"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14:paraId="6FDCB4F2" w14:textId="77777777"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01169F34" w14:textId="77777777"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5BE647F5" w14:textId="77777777" w:rsidR="007674BA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).</w:t>
            </w:r>
          </w:p>
          <w:p w14:paraId="2C637971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7674BA" w:rsidRPr="007674BA" w14:paraId="3313B421" w14:textId="77777777" w:rsidTr="00823B9F">
        <w:tc>
          <w:tcPr>
            <w:tcW w:w="562" w:type="dxa"/>
          </w:tcPr>
          <w:p w14:paraId="712B507D" w14:textId="77777777" w:rsidR="007674BA" w:rsidRPr="00EB7225" w:rsidRDefault="007674BA" w:rsidP="0088037F">
            <w:pPr>
              <w:pStyle w:val="aa"/>
              <w:numPr>
                <w:ilvl w:val="0"/>
                <w:numId w:val="2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BBD043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31314FC4" w14:textId="77777777"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4BCDD93C" w14:textId="77777777"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15F22DF5" w14:textId="77777777" w:rsidR="00A52F08" w:rsidRPr="007674BA" w:rsidRDefault="00A52F08" w:rsidP="00A52F08"/>
    <w:p w14:paraId="06D9CCED" w14:textId="77777777"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0</w:t>
      </w:r>
      <w:r w:rsidR="00580FDA">
        <w:fldChar w:fldCharType="end"/>
      </w:r>
      <w:r>
        <w:t>.</w:t>
      </w:r>
    </w:p>
    <w:p w14:paraId="6C97470F" w14:textId="77777777" w:rsidR="00A52F08" w:rsidRDefault="00C333C1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B3ED639" wp14:editId="54AD02B3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DF5AD" w14:textId="77777777"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2" w:name="_Ref480608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10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1B169EA1" w14:textId="77777777" w:rsidR="00580FDA" w:rsidRDefault="00580FDA" w:rsidP="00580FDA">
      <w:pPr>
        <w:pStyle w:val="a9"/>
      </w:pPr>
    </w:p>
    <w:p w14:paraId="4DD0437B" w14:textId="77777777"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6</w:t>
      </w:r>
      <w:r w:rsidR="005F2363">
        <w:fldChar w:fldCharType="end"/>
      </w:r>
      <w:r w:rsidRPr="00DB198E">
        <w:t>.</w:t>
      </w:r>
    </w:p>
    <w:p w14:paraId="49B9B0FB" w14:textId="77777777"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103" w:name="_Ref4806095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10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14:paraId="240EC50B" w14:textId="77777777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3C76B37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4691B9C" w14:textId="77777777"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0F55089D" w14:textId="77777777"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4C3839D0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14:paraId="119D4714" w14:textId="77777777" w:rsidTr="000B4CE9">
        <w:tc>
          <w:tcPr>
            <w:tcW w:w="562" w:type="dxa"/>
          </w:tcPr>
          <w:p w14:paraId="65AA00B9" w14:textId="77777777"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5EAAF38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5750D467" w14:textId="77777777"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52F1642F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14:paraId="29F8B912" w14:textId="77777777" w:rsidTr="000B4CE9">
        <w:tc>
          <w:tcPr>
            <w:tcW w:w="562" w:type="dxa"/>
          </w:tcPr>
          <w:p w14:paraId="59BC823C" w14:textId="77777777"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DD2BF0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52EB5E7E" w14:textId="77777777"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2A94EC7B" w14:textId="77777777"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14:paraId="2E40E2F5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передаваться ссылка на ресурс  </w:t>
            </w:r>
            <w:r w:rsidR="00580FDA" w:rsidRPr="00671A95">
              <w:rPr>
                <w:sz w:val="24"/>
              </w:rPr>
              <w:t>PractitionerRole</w:t>
            </w:r>
            <w:r w:rsidR="00580FDA">
              <w:rPr>
                <w:sz w:val="24"/>
              </w:rPr>
              <w:t>.</w:t>
            </w:r>
          </w:p>
          <w:p w14:paraId="0A4F944B" w14:textId="77777777"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580FDA" w:rsidRPr="009538A8" w14:paraId="0A294520" w14:textId="77777777" w:rsidTr="000B4CE9">
        <w:tc>
          <w:tcPr>
            <w:tcW w:w="562" w:type="dxa"/>
          </w:tcPr>
          <w:p w14:paraId="45E0A761" w14:textId="77777777" w:rsidR="00580FDA" w:rsidRPr="00EB7225" w:rsidRDefault="00580FDA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68204C9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54FE76F9" w14:textId="77777777"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41271423" w14:textId="77777777"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133C48DA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14:paraId="0AC38746" w14:textId="77777777"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1..2.</w:t>
            </w:r>
          </w:p>
        </w:tc>
      </w:tr>
      <w:tr w:rsidR="00AB42F2" w:rsidRPr="009538A8" w14:paraId="765BD025" w14:textId="77777777" w:rsidTr="000B4CE9">
        <w:tc>
          <w:tcPr>
            <w:tcW w:w="562" w:type="dxa"/>
          </w:tcPr>
          <w:p w14:paraId="6C4D950B" w14:textId="77777777"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75BBE94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15AB3013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63600990" w14:textId="77777777"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4A7179">
              <w:rPr>
                <w:sz w:val="24"/>
              </w:rPr>
              <w:t>на вакцинацию</w:t>
            </w:r>
          </w:p>
        </w:tc>
      </w:tr>
      <w:tr w:rsidR="00AB42F2" w:rsidRPr="009538A8" w14:paraId="2A86BFB4" w14:textId="77777777" w:rsidTr="000B4CE9">
        <w:tc>
          <w:tcPr>
            <w:tcW w:w="562" w:type="dxa"/>
          </w:tcPr>
          <w:p w14:paraId="3B4D1ECB" w14:textId="77777777"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8A31542" w14:textId="77777777"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437351B4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3A12403B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14:paraId="6936E91A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14:paraId="7A998A32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6F5794C0" w14:textId="77777777" w:rsidR="00AB42F2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0DF27BDF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AB42F2" w:rsidRPr="009538A8" w14:paraId="1985E6F2" w14:textId="77777777" w:rsidTr="000B4CE9">
        <w:tc>
          <w:tcPr>
            <w:tcW w:w="562" w:type="dxa"/>
          </w:tcPr>
          <w:p w14:paraId="0E751DE2" w14:textId="77777777" w:rsidR="00AB42F2" w:rsidRPr="00EB7225" w:rsidRDefault="00AB42F2" w:rsidP="0088037F">
            <w:pPr>
              <w:pStyle w:val="aa"/>
              <w:numPr>
                <w:ilvl w:val="0"/>
                <w:numId w:val="2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081123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68641BB" w14:textId="77777777"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779490DA" w14:textId="77777777"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40F98D2F" w14:textId="77777777" w:rsidR="00580FDA" w:rsidRDefault="00580FDA" w:rsidP="00580FDA"/>
    <w:p w14:paraId="40AA118D" w14:textId="77777777"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1</w:t>
      </w:r>
      <w:r>
        <w:fldChar w:fldCharType="end"/>
      </w:r>
      <w:r w:rsidR="00580FDA">
        <w:t>.</w:t>
      </w:r>
    </w:p>
    <w:p w14:paraId="57702104" w14:textId="77777777" w:rsidR="00580FDA" w:rsidRDefault="00C333C1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C4D7D80" wp14:editId="13D43D44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F8BA5" w14:textId="77777777"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104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10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14:paraId="008CEFB8" w14:textId="77777777"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14:paraId="39D510DA" w14:textId="77777777"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4A7179" w:rsidRPr="004A7179">
        <w:t>Рисун</w:t>
      </w:r>
      <w:r w:rsidR="004A7179">
        <w:t>ке</w:t>
      </w:r>
      <w:r w:rsidR="004A7179" w:rsidRPr="004A7179">
        <w:t xml:space="preserve"> 12</w:t>
      </w:r>
      <w:r w:rsidR="00AB42F2">
        <w:fldChar w:fldCharType="end"/>
      </w:r>
      <w:r>
        <w:t>.</w:t>
      </w:r>
    </w:p>
    <w:p w14:paraId="3DF45F14" w14:textId="77777777" w:rsidR="00A52F08" w:rsidRDefault="00C333C1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3F2228" wp14:editId="210E4B2C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04613" w14:textId="77777777"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5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A7179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0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14:paraId="36BD2F81" w14:textId="77777777" w:rsidR="00A52F08" w:rsidRDefault="00A52F08" w:rsidP="00A52F08">
      <w:pPr>
        <w:pStyle w:val="a9"/>
      </w:pPr>
    </w:p>
    <w:p w14:paraId="12D43139" w14:textId="77777777"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71710483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6" w:name="_Toc117599689"/>
      <w:r w:rsidRPr="007C34AB">
        <w:t>Patient</w:t>
      </w:r>
      <w:bookmarkEnd w:id="106"/>
    </w:p>
    <w:p w14:paraId="17C70742" w14:textId="77777777"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496E3795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7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4572958" w14:textId="77777777" w:rsidR="00C333C1" w:rsidRPr="00C333C1" w:rsidRDefault="00A52F08" w:rsidP="00C333C1">
      <w:pPr>
        <w:pStyle w:val="aff"/>
        <w:ind w:left="0"/>
        <w:jc w:val="left"/>
        <w:rPr>
          <w:sz w:val="24"/>
          <w:lang w:val="en-US"/>
        </w:rPr>
      </w:pPr>
      <w:bookmarkStart w:id="107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10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C333C1" w:rsidRPr="00C9379F" w14:paraId="59DF493C" w14:textId="77777777" w:rsidTr="00CB2F3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3ED9E31F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7EAE10C" w14:textId="77777777" w:rsidR="00C333C1" w:rsidRPr="00BC6E8A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8C85976" w14:textId="77777777" w:rsidR="00C333C1" w:rsidRPr="00B171E7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91CBE03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EB25122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333C1" w:rsidRPr="009538A8" w14:paraId="303230F5" w14:textId="77777777" w:rsidTr="00CB2F33">
        <w:tc>
          <w:tcPr>
            <w:tcW w:w="993" w:type="dxa"/>
          </w:tcPr>
          <w:p w14:paraId="6609725D" w14:textId="77777777" w:rsidR="00C333C1" w:rsidRPr="00EB722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754563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14F39426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F873D96" w14:textId="77777777" w:rsidR="00C333C1" w:rsidRPr="00763C97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2527DC7" w14:textId="77777777" w:rsidR="00C333C1" w:rsidRPr="00592C83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11B036C7" w14:textId="77777777" w:rsidR="00C333C1" w:rsidRPr="00592C83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D1E71" w:rsidRPr="009538A8" w14:paraId="3FA433EC" w14:textId="77777777" w:rsidTr="00CB2F33">
        <w:tc>
          <w:tcPr>
            <w:tcW w:w="993" w:type="dxa"/>
          </w:tcPr>
          <w:p w14:paraId="108CF77B" w14:textId="77777777" w:rsidR="004D1E71" w:rsidRPr="00EB7225" w:rsidRDefault="004D1E71" w:rsidP="004D1E7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AFEE04F" w14:textId="77777777"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6EEFFA22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075BD67A" w14:textId="77777777"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93FBDFD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4D68918A" w14:textId="77777777" w:rsidR="004D1E71" w:rsidRPr="00BF32F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4D1E71" w:rsidRPr="009538A8" w14:paraId="234E8D58" w14:textId="77777777" w:rsidTr="00CB2F33">
        <w:tc>
          <w:tcPr>
            <w:tcW w:w="993" w:type="dxa"/>
          </w:tcPr>
          <w:p w14:paraId="1968C7F1" w14:textId="77777777" w:rsidR="004D1E71" w:rsidRPr="000A2D15" w:rsidRDefault="004D1E71" w:rsidP="004D1E7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CB2EE8" w14:textId="77777777" w:rsidR="004D1E71" w:rsidRPr="00BF32F5" w:rsidRDefault="004D1E71" w:rsidP="004D1E7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</w:p>
        </w:tc>
        <w:tc>
          <w:tcPr>
            <w:tcW w:w="1134" w:type="dxa"/>
          </w:tcPr>
          <w:p w14:paraId="04D369A1" w14:textId="77777777"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D87F5D1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3EE32D6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4210267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0165E7EA" w14:textId="77777777" w:rsidR="004D1E71" w:rsidRPr="00C615C8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3D7E9BDA" w14:textId="77777777" w:rsidR="004D1E71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3D2DDB9B" w14:textId="77777777" w:rsidR="004D1E71" w:rsidRPr="00BF32F5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4D1E71" w:rsidRPr="009538A8" w14:paraId="75F31AA2" w14:textId="77777777" w:rsidTr="00CB2F33">
        <w:tc>
          <w:tcPr>
            <w:tcW w:w="993" w:type="dxa"/>
          </w:tcPr>
          <w:p w14:paraId="1791401D" w14:textId="77777777" w:rsidR="004D1E71" w:rsidRPr="000A2D15" w:rsidRDefault="004D1E71" w:rsidP="004D1E7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A555587" w14:textId="77777777" w:rsidR="004D1E71" w:rsidRPr="00BC6E8A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76BEF056" w14:textId="77777777"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16FA59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A8ED96A" w14:textId="77777777" w:rsidR="004D1E71" w:rsidRPr="00C362C5" w:rsidRDefault="004D1E71" w:rsidP="004D1E71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25376A03" w14:textId="77777777"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59EAB8E6" w14:textId="77777777" w:rsidR="004D1E71" w:rsidRPr="000119A2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1CC43828" w14:textId="77777777"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2EAB1FE3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14:paraId="6D90B2A2" w14:textId="77777777" w:rsidTr="00CB2F33">
        <w:tc>
          <w:tcPr>
            <w:tcW w:w="993" w:type="dxa"/>
          </w:tcPr>
          <w:p w14:paraId="0A51AA85" w14:textId="77777777"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0778EB" w14:textId="77777777"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0BB6CFF4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F546B6D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64AA1FBE" w14:textId="77777777" w:rsidR="00C333C1" w:rsidRPr="00C615C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C333C1" w:rsidRPr="009538A8" w14:paraId="70DB93D1" w14:textId="77777777" w:rsidTr="00CB2F33">
        <w:tc>
          <w:tcPr>
            <w:tcW w:w="993" w:type="dxa"/>
          </w:tcPr>
          <w:p w14:paraId="6321DF4B" w14:textId="77777777"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80368F" w14:textId="77777777" w:rsidR="00C333C1" w:rsidRPr="007F6A5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42B9DE85" w14:textId="77777777" w:rsidR="00C333C1" w:rsidRPr="006D1A7A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6F9A7499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377FB16" w14:textId="77777777" w:rsidR="00C333C1" w:rsidRDefault="00C333C1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7CE824E0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C333C1" w:rsidRPr="009538A8" w14:paraId="29B2BB65" w14:textId="77777777" w:rsidTr="00CB2F33">
        <w:tc>
          <w:tcPr>
            <w:tcW w:w="993" w:type="dxa"/>
          </w:tcPr>
          <w:p w14:paraId="32C2AF3D" w14:textId="77777777"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C989CE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134" w:type="dxa"/>
          </w:tcPr>
          <w:p w14:paraId="5BB88B16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1BCB085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ECCBCE0" w14:textId="77777777"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1F76C00F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14:paraId="14F0E2D9" w14:textId="77777777" w:rsidTr="00CB2F33">
        <w:tc>
          <w:tcPr>
            <w:tcW w:w="993" w:type="dxa"/>
          </w:tcPr>
          <w:p w14:paraId="48CBD128" w14:textId="77777777"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23BF9A" w14:textId="77777777"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4C7A4924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0A54CDE3" w14:textId="77777777" w:rsidR="00C333C1" w:rsidRPr="00C362C5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726B2ED7" w14:textId="77777777" w:rsidR="00C333C1" w:rsidRPr="00C362C5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C333C1" w:rsidRPr="009538A8" w14:paraId="44098C4A" w14:textId="77777777" w:rsidTr="00CB2F33">
        <w:tc>
          <w:tcPr>
            <w:tcW w:w="993" w:type="dxa"/>
          </w:tcPr>
          <w:p w14:paraId="783B524E" w14:textId="77777777"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D17260" w14:textId="77777777" w:rsidR="00C333C1" w:rsidRPr="007F6A51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7C1D800C" w14:textId="77777777" w:rsidR="00C333C1" w:rsidRPr="00C615C8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2C64EE3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CCD1E20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C333C1" w:rsidRPr="009538A8" w14:paraId="683B1599" w14:textId="77777777" w:rsidTr="00CB2F33">
        <w:tc>
          <w:tcPr>
            <w:tcW w:w="993" w:type="dxa"/>
          </w:tcPr>
          <w:p w14:paraId="3D57C47B" w14:textId="77777777"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19751A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4AAE5F28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E854CFD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AE73603" w14:textId="77777777"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13100276" w14:textId="77777777" w:rsidR="00C333C1" w:rsidRPr="001916B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C333C1" w:rsidRPr="009538A8" w14:paraId="4D13EDE9" w14:textId="77777777" w:rsidTr="00CB2F33">
        <w:tc>
          <w:tcPr>
            <w:tcW w:w="993" w:type="dxa"/>
          </w:tcPr>
          <w:p w14:paraId="3DB87948" w14:textId="77777777" w:rsidR="00C333C1" w:rsidRPr="000A2D15" w:rsidRDefault="00C333C1" w:rsidP="00C333C1">
            <w:pPr>
              <w:pStyle w:val="aa"/>
              <w:numPr>
                <w:ilvl w:val="1"/>
                <w:numId w:val="3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118BCE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612D5711" w14:textId="77777777" w:rsidR="00C333C1" w:rsidRPr="00D731F2" w:rsidRDefault="00C333C1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722356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CC24CE4" w14:textId="77777777" w:rsidR="00C333C1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750CBEEF" w14:textId="77777777" w:rsidR="00C333C1" w:rsidRDefault="00C333C1" w:rsidP="00C333C1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0505DDA0" w14:textId="77777777" w:rsidR="00C333C1" w:rsidRPr="001916B8" w:rsidRDefault="00C333C1" w:rsidP="00C333C1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C333C1" w:rsidRPr="009538A8" w14:paraId="7BBE2B5D" w14:textId="77777777" w:rsidTr="00CB2F33">
        <w:tc>
          <w:tcPr>
            <w:tcW w:w="993" w:type="dxa"/>
          </w:tcPr>
          <w:p w14:paraId="109AD29F" w14:textId="77777777"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8EE279" w14:textId="77777777" w:rsidR="00C333C1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6A930516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537019F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A46086D" w14:textId="77777777" w:rsidR="00C333C1" w:rsidRPr="000F1733" w:rsidRDefault="00C333C1" w:rsidP="00CB2F3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C333C1" w:rsidRPr="009538A8" w14:paraId="052DFB46" w14:textId="77777777" w:rsidTr="00CB2F33">
        <w:tc>
          <w:tcPr>
            <w:tcW w:w="993" w:type="dxa"/>
          </w:tcPr>
          <w:p w14:paraId="499292F5" w14:textId="77777777"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71CAABB" w14:textId="77777777" w:rsidR="00C333C1" w:rsidRPr="0008360B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41CE86B9" w14:textId="77777777" w:rsidR="00C333C1" w:rsidRPr="00EB3804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13494A" w14:textId="77777777" w:rsidR="00C333C1" w:rsidRPr="001916B8" w:rsidRDefault="00C333C1" w:rsidP="00CB2F33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1DEF6CCF" w14:textId="77777777" w:rsidR="00C333C1" w:rsidRPr="0008360B" w:rsidRDefault="00C333C1" w:rsidP="00CB2F33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C333C1" w:rsidRPr="009538A8" w14:paraId="4D1F8ABB" w14:textId="77777777" w:rsidTr="00CB2F33">
        <w:tc>
          <w:tcPr>
            <w:tcW w:w="993" w:type="dxa"/>
          </w:tcPr>
          <w:p w14:paraId="500D5723" w14:textId="77777777" w:rsidR="00C333C1" w:rsidRPr="000A2D15" w:rsidRDefault="00C333C1" w:rsidP="00C333C1">
            <w:pPr>
              <w:pStyle w:val="aa"/>
              <w:numPr>
                <w:ilvl w:val="0"/>
                <w:numId w:val="3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D4C816" w14:textId="77777777" w:rsidR="00C333C1" w:rsidRPr="00BC6E8A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400CBCD3" w14:textId="77777777" w:rsidR="00C333C1" w:rsidRPr="005E1F10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B4B368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065384EF" w14:textId="77777777" w:rsidR="00C333C1" w:rsidRPr="000F1733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C333C1" w:rsidRPr="00EB3804">
              <w:rPr>
                <w:sz w:val="24"/>
              </w:rPr>
              <w:t xml:space="preserve"> (идентификатор МО</w:t>
            </w:r>
            <w:r w:rsidR="00C333C1">
              <w:rPr>
                <w:sz w:val="24"/>
              </w:rPr>
              <w:t xml:space="preserve"> </w:t>
            </w:r>
            <w:r w:rsidR="00C333C1" w:rsidRPr="00B80390">
              <w:rPr>
                <w:sz w:val="24"/>
              </w:rPr>
              <w:t>из справочника «ЛПУ» Интеграционной платформы</w:t>
            </w:r>
            <w:r w:rsidR="00C333C1" w:rsidRPr="00EB3804">
              <w:rPr>
                <w:sz w:val="24"/>
              </w:rPr>
              <w:t>)</w:t>
            </w:r>
          </w:p>
        </w:tc>
      </w:tr>
    </w:tbl>
    <w:p w14:paraId="4E1A13D4" w14:textId="77777777" w:rsidR="00C333C1" w:rsidRDefault="00C333C1" w:rsidP="00C333C1"/>
    <w:p w14:paraId="59779B6F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08" w:name="_Toc117599690"/>
      <w:r w:rsidRPr="007C34AB">
        <w:lastRenderedPageBreak/>
        <w:t>Schedule</w:t>
      </w:r>
      <w:bookmarkEnd w:id="108"/>
    </w:p>
    <w:p w14:paraId="5C92CEFC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071B7556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C333C1" w:rsidRPr="00C333C1">
        <w:t>Таблиц</w:t>
      </w:r>
      <w:r w:rsidR="00C333C1">
        <w:t>е</w:t>
      </w:r>
      <w:r w:rsidR="00C333C1" w:rsidRPr="00C333C1">
        <w:t xml:space="preserve"> 18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3712B46" w14:textId="77777777" w:rsidR="004F15F8" w:rsidRDefault="00A52F08" w:rsidP="004F15F8">
      <w:pPr>
        <w:pStyle w:val="aff"/>
        <w:ind w:left="0"/>
        <w:jc w:val="left"/>
        <w:rPr>
          <w:sz w:val="24"/>
        </w:rPr>
      </w:pPr>
      <w:bookmarkStart w:id="109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333C1">
        <w:rPr>
          <w:noProof/>
          <w:sz w:val="24"/>
        </w:rPr>
        <w:t>18</w:t>
      </w:r>
      <w:r w:rsidRPr="00F636EB">
        <w:rPr>
          <w:sz w:val="24"/>
        </w:rPr>
        <w:fldChar w:fldCharType="end"/>
      </w:r>
      <w:bookmarkEnd w:id="10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C333C1" w:rsidRPr="00C9379F" w14:paraId="160B4CB7" w14:textId="77777777" w:rsidTr="00CB2F3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6795FDC2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0034F9CF" w14:textId="77777777" w:rsidR="00C333C1" w:rsidRPr="00BC6E8A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B60371F" w14:textId="77777777" w:rsidR="00C333C1" w:rsidRPr="00B171E7" w:rsidRDefault="00C333C1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52F473B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1CC4F4F" w14:textId="77777777" w:rsidR="00C333C1" w:rsidRPr="00C9379F" w:rsidRDefault="00C333C1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333C1" w:rsidRPr="009538A8" w14:paraId="71FD0718" w14:textId="77777777" w:rsidTr="00CB2F33">
        <w:tc>
          <w:tcPr>
            <w:tcW w:w="851" w:type="dxa"/>
          </w:tcPr>
          <w:p w14:paraId="4A8AD234" w14:textId="77777777"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AAEEC47" w14:textId="77777777" w:rsidR="00C333C1" w:rsidRPr="00763C97" w:rsidRDefault="00C333C1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33AB29D3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7048D0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6A62024" w14:textId="77777777" w:rsidR="00C333C1" w:rsidRPr="00763C97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7E2BD0FA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C333C1" w:rsidRPr="009538A8" w14:paraId="2F9E0323" w14:textId="77777777" w:rsidTr="00CB2F33">
        <w:tc>
          <w:tcPr>
            <w:tcW w:w="851" w:type="dxa"/>
          </w:tcPr>
          <w:p w14:paraId="130622BA" w14:textId="77777777"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D6EE88C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52DC3ECA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661B601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D903069" w14:textId="77777777" w:rsidR="00C333C1" w:rsidRPr="009538A8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C333C1" w:rsidRPr="009538A8" w14:paraId="29B50DC3" w14:textId="77777777" w:rsidTr="00CB2F33">
        <w:tc>
          <w:tcPr>
            <w:tcW w:w="851" w:type="dxa"/>
          </w:tcPr>
          <w:p w14:paraId="5BEB2B22" w14:textId="77777777" w:rsidR="00C333C1" w:rsidRPr="000A2D15" w:rsidRDefault="00C333C1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7E293E3" w14:textId="77777777" w:rsidR="00C333C1" w:rsidRPr="00BC6E8A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7A5051D0" w14:textId="77777777" w:rsidR="00C333C1" w:rsidRPr="005E1F10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65F9D68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D26A0EE" w14:textId="77777777" w:rsidR="00C333C1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DF8B7EE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C333C1" w:rsidRPr="009538A8" w14:paraId="32E33FE2" w14:textId="77777777" w:rsidTr="00CB2F33">
        <w:tc>
          <w:tcPr>
            <w:tcW w:w="851" w:type="dxa"/>
          </w:tcPr>
          <w:p w14:paraId="21DDC5B0" w14:textId="77777777" w:rsidR="00C333C1" w:rsidRPr="000A2D15" w:rsidRDefault="00C333C1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3F5AE3A" w14:textId="77777777" w:rsidR="00C333C1" w:rsidRPr="00BC6E8A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1329D73E" w14:textId="77777777" w:rsidR="00C333C1" w:rsidRPr="005E1F10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73315C7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DD74C3C" w14:textId="77777777" w:rsidR="00C333C1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17946494" w14:textId="0A7C4772" w:rsidR="00C333C1" w:rsidRPr="00EB7225" w:rsidRDefault="003D5AD3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  <w:r w:rsidDel="003D5AD3">
              <w:rPr>
                <w:sz w:val="24"/>
              </w:rPr>
              <w:t xml:space="preserve"> </w:t>
            </w:r>
          </w:p>
        </w:tc>
      </w:tr>
      <w:tr w:rsidR="00AD6578" w:rsidRPr="009538A8" w14:paraId="1601111B" w14:textId="77777777" w:rsidTr="00CB2F33">
        <w:tc>
          <w:tcPr>
            <w:tcW w:w="851" w:type="dxa"/>
          </w:tcPr>
          <w:p w14:paraId="53168AD5" w14:textId="77777777" w:rsidR="00AD6578" w:rsidRPr="000A2D15" w:rsidRDefault="00AD6578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2D8DD08" w14:textId="77777777" w:rsidR="00AD6578" w:rsidRPr="00F223B4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4" w:type="dxa"/>
          </w:tcPr>
          <w:p w14:paraId="74A4329A" w14:textId="77777777" w:rsidR="00AD6578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A362EB6" w14:textId="77777777" w:rsidR="00AD6578" w:rsidRPr="00F223B4" w:rsidRDefault="00AD6578" w:rsidP="00AD657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6BAAE431" w14:textId="77777777" w:rsidR="00AD6578" w:rsidRPr="00B80390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AD6578" w:rsidRPr="009538A8" w14:paraId="541CACE4" w14:textId="77777777" w:rsidTr="00CB2F33">
        <w:tc>
          <w:tcPr>
            <w:tcW w:w="851" w:type="dxa"/>
          </w:tcPr>
          <w:p w14:paraId="41FA0277" w14:textId="77777777"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F3D57EA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5F6266D3" w14:textId="77777777"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D0F9D0B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3B089A85" w14:textId="77777777" w:rsidR="00AD6578" w:rsidRPr="00645548" w:rsidRDefault="00AD6578" w:rsidP="00AD6578">
            <w:pPr>
              <w:pStyle w:val="aa"/>
              <w:rPr>
                <w:sz w:val="24"/>
              </w:rPr>
            </w:pPr>
          </w:p>
        </w:tc>
      </w:tr>
      <w:tr w:rsidR="00AD6578" w:rsidRPr="009538A8" w14:paraId="3AC632FB" w14:textId="77777777" w:rsidTr="00CB2F33">
        <w:tc>
          <w:tcPr>
            <w:tcW w:w="851" w:type="dxa"/>
          </w:tcPr>
          <w:p w14:paraId="6B219917" w14:textId="77777777"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2FB07A3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7360AA7D" w14:textId="77777777"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E79790B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52580AC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AD6578" w:rsidRPr="009538A8" w14:paraId="09BD9DD1" w14:textId="77777777" w:rsidTr="00CB2F33">
        <w:tc>
          <w:tcPr>
            <w:tcW w:w="851" w:type="dxa"/>
          </w:tcPr>
          <w:p w14:paraId="609EA19F" w14:textId="77777777"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0AB33D1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02EFB7B7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41679257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D65E98D" w14:textId="77777777" w:rsidR="00AD6578" w:rsidRPr="00CF4572" w:rsidRDefault="00AD6578" w:rsidP="00AD6578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AD6578" w:rsidRPr="009538A8" w14:paraId="59850C8C" w14:textId="77777777" w:rsidTr="00CB2F33">
        <w:tc>
          <w:tcPr>
            <w:tcW w:w="851" w:type="dxa"/>
          </w:tcPr>
          <w:p w14:paraId="4A5C1B5D" w14:textId="77777777" w:rsidR="00AD6578" w:rsidRPr="000A2D15" w:rsidRDefault="00AD6578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A92A0B7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4" w:type="dxa"/>
          </w:tcPr>
          <w:p w14:paraId="762C75D4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2B12EB1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2590CB4" w14:textId="77777777"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2D49050C" w14:textId="77777777"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655364EB" w14:textId="77777777" w:rsidR="00AD6578" w:rsidRDefault="00AD6578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4B5367C2" w14:textId="77777777" w:rsidR="00AD6578" w:rsidRDefault="00AD6578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14:paraId="59C055E4" w14:textId="77777777" w:rsidR="00AD657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.</w:t>
            </w:r>
          </w:p>
          <w:p w14:paraId="42ABF28E" w14:textId="77777777" w:rsidR="00AD6578" w:rsidRPr="00645548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твете метода </w:t>
            </w:r>
            <w:r w:rsidRPr="00F223B4">
              <w:rPr>
                <w:sz w:val="24"/>
              </w:rPr>
              <w:t>$</w:t>
            </w:r>
            <w:r w:rsidRPr="0006125B">
              <w:rPr>
                <w:sz w:val="24"/>
              </w:rPr>
              <w:t>searchmedicalresources</w:t>
            </w:r>
            <w:r>
              <w:rPr>
                <w:sz w:val="24"/>
              </w:rPr>
              <w:t xml:space="preserve"> необходимо отдать медицинские </w:t>
            </w:r>
            <w:r>
              <w:rPr>
                <w:sz w:val="24"/>
              </w:rPr>
              <w:lastRenderedPageBreak/>
              <w:t xml:space="preserve">ресурсы, осуществляющие </w:t>
            </w:r>
            <w:r w:rsidRPr="00645548">
              <w:rPr>
                <w:sz w:val="24"/>
              </w:rPr>
              <w:t>предварительный осмотр перед вакцинацией</w:t>
            </w:r>
            <w:r>
              <w:rPr>
                <w:sz w:val="24"/>
              </w:rPr>
              <w:t xml:space="preserve">, на которой возможно введение одной вакцины от всех указанных в массиве инфекций единовременно </w:t>
            </w:r>
          </w:p>
        </w:tc>
      </w:tr>
      <w:tr w:rsidR="00AD6578" w:rsidRPr="009538A8" w14:paraId="7338623F" w14:textId="77777777" w:rsidTr="00CB2F33">
        <w:tc>
          <w:tcPr>
            <w:tcW w:w="851" w:type="dxa"/>
          </w:tcPr>
          <w:p w14:paraId="603F4454" w14:textId="77777777" w:rsidR="00AD6578" w:rsidRPr="000A2D15" w:rsidRDefault="00AD6578" w:rsidP="008C7D17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62D32D0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3F034FC5" w14:textId="77777777"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7D181C4B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21026062" w14:textId="77777777" w:rsidR="00AD6578" w:rsidRPr="00645548" w:rsidRDefault="00AD6578" w:rsidP="00AD6578">
            <w:pPr>
              <w:pStyle w:val="aa"/>
              <w:rPr>
                <w:sz w:val="24"/>
              </w:rPr>
            </w:pPr>
          </w:p>
        </w:tc>
      </w:tr>
      <w:tr w:rsidR="00AD6578" w:rsidRPr="009538A8" w14:paraId="57BC97F9" w14:textId="77777777" w:rsidTr="00CB2F33">
        <w:tc>
          <w:tcPr>
            <w:tcW w:w="851" w:type="dxa"/>
          </w:tcPr>
          <w:p w14:paraId="551DF223" w14:textId="77777777" w:rsidR="00AD6578" w:rsidRPr="000A2D15" w:rsidRDefault="00AD6578" w:rsidP="008C7D17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8DF0E3D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20323F16" w14:textId="77777777" w:rsidR="00AD6578" w:rsidRPr="007820E2" w:rsidRDefault="00AD6578" w:rsidP="00AD657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42AAEB76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217D7BF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AD6578" w:rsidRPr="009538A8" w14:paraId="3D2879D6" w14:textId="77777777" w:rsidTr="00CB2F33">
        <w:tc>
          <w:tcPr>
            <w:tcW w:w="851" w:type="dxa"/>
          </w:tcPr>
          <w:p w14:paraId="791F0046" w14:textId="77777777" w:rsidR="00AD6578" w:rsidRPr="000A2D15" w:rsidRDefault="00AD6578" w:rsidP="008C7D17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55A6EF2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695F1AF2" w14:textId="77777777" w:rsidR="00AD6578" w:rsidRPr="00BC6E8A" w:rsidRDefault="00AD6578" w:rsidP="00AD657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0999860" w14:textId="77777777" w:rsidR="00AD6578" w:rsidRPr="00EB7225" w:rsidRDefault="00AD6578" w:rsidP="00AD657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F7741EA" w14:textId="77777777" w:rsidR="00AD6578" w:rsidRPr="00CF4572" w:rsidRDefault="00AD6578" w:rsidP="00AD6578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C333C1" w:rsidRPr="009538A8" w14:paraId="175EC961" w14:textId="77777777" w:rsidTr="00CB2F33">
        <w:tc>
          <w:tcPr>
            <w:tcW w:w="851" w:type="dxa"/>
          </w:tcPr>
          <w:p w14:paraId="54D6E530" w14:textId="77777777" w:rsidR="00C333C1" w:rsidRPr="000A2D15" w:rsidRDefault="00C333C1" w:rsidP="008C7D17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3234DE2" w14:textId="77777777" w:rsidR="00C333C1" w:rsidRPr="00BC6E8A" w:rsidRDefault="00C333C1" w:rsidP="00CB2F33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0C6FC314" w14:textId="77777777" w:rsidR="00C333C1" w:rsidRPr="005E1F10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369B7FED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068780A4" w14:textId="77777777" w:rsidR="00C333C1" w:rsidRPr="00EB7225" w:rsidRDefault="00C333C1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2A6051C0" w14:textId="77777777" w:rsidR="00C333C1" w:rsidRDefault="00C333C1" w:rsidP="00C333C1"/>
    <w:p w14:paraId="4C2CFF7A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0" w:name="_Toc117599691"/>
      <w:r w:rsidRPr="007C34AB">
        <w:t>PractitionerRole</w:t>
      </w:r>
      <w:bookmarkEnd w:id="110"/>
    </w:p>
    <w:p w14:paraId="7551C528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5D058791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AD6578" w:rsidRPr="00AD6578">
        <w:t>Таблиц</w:t>
      </w:r>
      <w:r w:rsidR="00AD6578">
        <w:t>е</w:t>
      </w:r>
      <w:r w:rsidR="00AD6578" w:rsidRPr="00AD6578">
        <w:t xml:space="preserve"> 19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82E9F37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11" w:name="_Ref4806225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D6578">
        <w:rPr>
          <w:noProof/>
          <w:sz w:val="24"/>
        </w:rPr>
        <w:t>19</w:t>
      </w:r>
      <w:r w:rsidRPr="00F636EB">
        <w:rPr>
          <w:sz w:val="24"/>
        </w:rPr>
        <w:fldChar w:fldCharType="end"/>
      </w:r>
      <w:bookmarkEnd w:id="11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AD6578" w:rsidRPr="00C9379F" w14:paraId="30892BB9" w14:textId="77777777" w:rsidTr="00CB2F33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6F9EDD24" w14:textId="77777777"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C9697F4" w14:textId="77777777" w:rsidR="00AD6578" w:rsidRPr="00BC6E8A" w:rsidRDefault="00AD657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8503870" w14:textId="77777777" w:rsidR="00AD6578" w:rsidRPr="00B171E7" w:rsidRDefault="00AD657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89227DC" w14:textId="77777777"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A0FF079" w14:textId="77777777" w:rsidR="00AD6578" w:rsidRPr="00C9379F" w:rsidRDefault="00AD657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D6578" w:rsidRPr="009538A8" w14:paraId="73F15C6B" w14:textId="77777777" w:rsidTr="00CB2F33">
        <w:tc>
          <w:tcPr>
            <w:tcW w:w="993" w:type="dxa"/>
          </w:tcPr>
          <w:p w14:paraId="195F22EA" w14:textId="77777777"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CB2227" w14:textId="77777777" w:rsidR="00AD6578" w:rsidRPr="00763C97" w:rsidRDefault="00AD657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18EA2662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9CF4CF3" w14:textId="77777777" w:rsidR="00AD6578" w:rsidRPr="009538A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0C7EDD4" w14:textId="77777777" w:rsidR="00AD6578" w:rsidRPr="00763C97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20FBB8E8" w14:textId="77777777" w:rsidR="00AD6578" w:rsidRPr="009538A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AD6578" w:rsidRPr="009538A8" w14:paraId="5E4F23A9" w14:textId="77777777" w:rsidTr="00CB2F33">
        <w:tc>
          <w:tcPr>
            <w:tcW w:w="993" w:type="dxa"/>
          </w:tcPr>
          <w:p w14:paraId="0D73614C" w14:textId="77777777"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684DCB" w14:textId="77777777" w:rsidR="00AD6578" w:rsidRPr="0039525B" w:rsidRDefault="00AD6578" w:rsidP="00CB2F3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227D2C88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7221155" w14:textId="77777777" w:rsidR="00AD6578" w:rsidRPr="0039525B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0FFBF00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AD6578" w:rsidRPr="009538A8" w14:paraId="2778554B" w14:textId="77777777" w:rsidTr="00CB2F33">
        <w:tc>
          <w:tcPr>
            <w:tcW w:w="993" w:type="dxa"/>
          </w:tcPr>
          <w:p w14:paraId="1D18013C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F4116C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7A4D1FAB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BC4CF3D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484F5B8F" w14:textId="77777777" w:rsidR="00AD6578" w:rsidRPr="00867C3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D6578" w:rsidRPr="009538A8" w14:paraId="3E6A9F09" w14:textId="77777777" w:rsidTr="00CB2F33">
        <w:tc>
          <w:tcPr>
            <w:tcW w:w="993" w:type="dxa"/>
          </w:tcPr>
          <w:p w14:paraId="4E6CD7A4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998DAA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5DDC797D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6E2D9C3B" w14:textId="77777777" w:rsidR="00AD6578" w:rsidRPr="004635CE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6CF6BE2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AD6578" w:rsidRPr="009538A8" w14:paraId="07A64BC4" w14:textId="77777777" w:rsidTr="00CB2F33">
        <w:tc>
          <w:tcPr>
            <w:tcW w:w="993" w:type="dxa"/>
          </w:tcPr>
          <w:p w14:paraId="1B63DF42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78A949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6D034C34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8F5C4E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0D4E817" w14:textId="77777777" w:rsidR="00AD6578" w:rsidRPr="00AD1241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</w:t>
            </w:r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42D88655" w14:textId="77777777" w:rsidR="00AD6578" w:rsidRDefault="00AD6578" w:rsidP="00CB2F33">
            <w:pPr>
              <w:pStyle w:val="aa"/>
              <w:rPr>
                <w:sz w:val="24"/>
              </w:rPr>
            </w:pPr>
          </w:p>
        </w:tc>
      </w:tr>
      <w:tr w:rsidR="00AD6578" w:rsidRPr="009538A8" w14:paraId="3422B7AE" w14:textId="77777777" w:rsidTr="00CB2F33">
        <w:tc>
          <w:tcPr>
            <w:tcW w:w="993" w:type="dxa"/>
          </w:tcPr>
          <w:p w14:paraId="11B54C5D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3F3B10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5BC9C641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6C785C0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F63044C" w14:textId="77777777" w:rsidR="00AD6578" w:rsidRPr="00B943F1" w:rsidRDefault="00AD6578" w:rsidP="00CB2F3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64A8A083" w14:textId="77777777" w:rsidR="00AD6578" w:rsidRDefault="00AD657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AD6578" w:rsidRPr="009538A8" w14:paraId="0B32A739" w14:textId="77777777" w:rsidTr="00CB2F33">
        <w:tc>
          <w:tcPr>
            <w:tcW w:w="993" w:type="dxa"/>
          </w:tcPr>
          <w:p w14:paraId="32ED4BE1" w14:textId="77777777" w:rsidR="00AD6578" w:rsidRPr="00EB722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484BD05" w14:textId="77777777"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03545132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4BB9F9D" w14:textId="77777777"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CE72992" w14:textId="77777777" w:rsidR="00AD6578" w:rsidRPr="009538A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AD6578" w:rsidRPr="009538A8" w14:paraId="19EDEC68" w14:textId="77777777" w:rsidTr="00CB2F33">
        <w:tc>
          <w:tcPr>
            <w:tcW w:w="993" w:type="dxa"/>
          </w:tcPr>
          <w:p w14:paraId="3145FFBD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70BAD1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30BBD6DE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2ECE8D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BB6D122" w14:textId="77777777" w:rsidR="00AD6578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F82045A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D6578" w:rsidRPr="009538A8" w14:paraId="191F62E4" w14:textId="77777777" w:rsidTr="00CB2F33">
        <w:tc>
          <w:tcPr>
            <w:tcW w:w="993" w:type="dxa"/>
          </w:tcPr>
          <w:p w14:paraId="579300FC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99AE05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4BB5D3ED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9900A56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5E9338C" w14:textId="77777777" w:rsidR="00AD6578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1E6B6571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AD6578" w:rsidRPr="009538A8" w14:paraId="0AC729FD" w14:textId="77777777" w:rsidTr="00CB2F33">
        <w:tc>
          <w:tcPr>
            <w:tcW w:w="993" w:type="dxa"/>
          </w:tcPr>
          <w:p w14:paraId="64217933" w14:textId="77777777"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339874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1D6C8ECE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8AF47A1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275BE0AE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AD6578" w:rsidRPr="009538A8" w14:paraId="09B5D63C" w14:textId="77777777" w:rsidTr="00CB2F33">
        <w:tc>
          <w:tcPr>
            <w:tcW w:w="993" w:type="dxa"/>
          </w:tcPr>
          <w:p w14:paraId="15A279EC" w14:textId="77777777"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2C1041" w14:textId="77777777" w:rsidR="00AD6578" w:rsidRPr="00BC6E8A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567845F5" w14:textId="77777777" w:rsidR="00AD6578" w:rsidRPr="005E1F10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F20B89F" w14:textId="77777777" w:rsidR="00AD6578" w:rsidRPr="00EB7225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055785D4" w14:textId="77777777" w:rsidR="00AD657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D6578" w:rsidRPr="00EB3804">
              <w:rPr>
                <w:sz w:val="24"/>
              </w:rPr>
              <w:t xml:space="preserve"> (идентификатор МО</w:t>
            </w:r>
            <w:r w:rsidR="00AD6578">
              <w:rPr>
                <w:sz w:val="24"/>
              </w:rPr>
              <w:t xml:space="preserve"> </w:t>
            </w:r>
            <w:r w:rsidR="00AD6578" w:rsidRPr="00B80390">
              <w:rPr>
                <w:sz w:val="24"/>
              </w:rPr>
              <w:t>из справочника «ЛПУ» Интеграционной платформы</w:t>
            </w:r>
            <w:r w:rsidR="00AD6578" w:rsidRPr="00EB3804">
              <w:rPr>
                <w:sz w:val="24"/>
              </w:rPr>
              <w:t>)</w:t>
            </w:r>
          </w:p>
        </w:tc>
      </w:tr>
      <w:tr w:rsidR="00AD6578" w:rsidRPr="009538A8" w14:paraId="2487AFCF" w14:textId="77777777" w:rsidTr="00CB2F33">
        <w:tc>
          <w:tcPr>
            <w:tcW w:w="993" w:type="dxa"/>
          </w:tcPr>
          <w:p w14:paraId="1FE86276" w14:textId="77777777"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161838" w14:textId="77777777" w:rsidR="00AD6578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37ABDD88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5E854B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602C74BF" w14:textId="77777777" w:rsidR="00AD6578" w:rsidRPr="000F173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D6578" w:rsidRPr="009538A8" w14:paraId="100CB79B" w14:textId="77777777" w:rsidTr="00CB2F33">
        <w:tc>
          <w:tcPr>
            <w:tcW w:w="993" w:type="dxa"/>
          </w:tcPr>
          <w:p w14:paraId="04706BAC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7DF664C" w14:textId="77777777" w:rsidR="00AD6578" w:rsidRPr="00732F59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00645006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235EA490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00DBEC81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D6578" w:rsidRPr="009538A8" w14:paraId="75EDF8FE" w14:textId="77777777" w:rsidTr="00CB2F33">
        <w:tc>
          <w:tcPr>
            <w:tcW w:w="993" w:type="dxa"/>
          </w:tcPr>
          <w:p w14:paraId="52EC6543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F5AA45" w14:textId="77777777" w:rsidR="00AD6578" w:rsidRPr="007F6A51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58920304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748A8425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0FC7B87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711B95B9" w14:textId="77777777" w:rsidR="00AD6578" w:rsidRPr="00AD1241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14:paraId="4A4BD670" w14:textId="77777777"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rPr>
                <w:sz w:val="24"/>
              </w:rPr>
              <w:t xml:space="preserve"> </w:t>
            </w:r>
          </w:p>
          <w:p w14:paraId="5A6E7235" w14:textId="77777777" w:rsidR="00AD6578" w:rsidRDefault="00AD6578" w:rsidP="00CB2F33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5A204E31" w14:textId="77777777" w:rsidR="00AD6578" w:rsidRPr="00AD1241" w:rsidRDefault="00AD6578" w:rsidP="00CB2F33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</w:t>
            </w:r>
            <w:r w:rsidRPr="00AD1241">
              <w:rPr>
                <w:sz w:val="24"/>
              </w:rPr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14:paraId="2464A012" w14:textId="77777777"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435D8617" w14:textId="77777777" w:rsidR="00AD6578" w:rsidRPr="00EB3804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AD6578" w:rsidRPr="009538A8" w14:paraId="717CD88C" w14:textId="77777777" w:rsidTr="00CB2F33">
        <w:tc>
          <w:tcPr>
            <w:tcW w:w="993" w:type="dxa"/>
          </w:tcPr>
          <w:p w14:paraId="457623E8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04C4A07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69C0EB12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9070D66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E99BF33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3B48C365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D6578" w:rsidRPr="009538A8" w14:paraId="7DB37190" w14:textId="77777777" w:rsidTr="00CB2F33">
        <w:tc>
          <w:tcPr>
            <w:tcW w:w="993" w:type="dxa"/>
          </w:tcPr>
          <w:p w14:paraId="5D8C7169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FE7C167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28F37AB7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FB78058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5DC37CD8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2F99523F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27F50451" w14:textId="77777777" w:rsidR="00AD6578" w:rsidRPr="007272B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14:paraId="4049073E" w14:textId="77777777" w:rsidTr="00CB2F33">
        <w:tc>
          <w:tcPr>
            <w:tcW w:w="993" w:type="dxa"/>
          </w:tcPr>
          <w:p w14:paraId="68188EDB" w14:textId="77777777"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2D56FB" w14:textId="77777777" w:rsidR="00AD6578" w:rsidRDefault="00AD6578" w:rsidP="00CB2F33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136E927C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3F65479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6C136CFD" w14:textId="77777777" w:rsidR="00AD6578" w:rsidRPr="000F173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D6578" w:rsidRPr="009538A8" w14:paraId="7E01546B" w14:textId="77777777" w:rsidTr="00CB2F33">
        <w:tc>
          <w:tcPr>
            <w:tcW w:w="993" w:type="dxa"/>
          </w:tcPr>
          <w:p w14:paraId="4CA7AD90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BA578F" w14:textId="77777777" w:rsidR="00AD6578" w:rsidRPr="00732F59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</w:p>
        </w:tc>
        <w:tc>
          <w:tcPr>
            <w:tcW w:w="1134" w:type="dxa"/>
          </w:tcPr>
          <w:p w14:paraId="22BDF885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6CF3CB8C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5FD4B3C4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D6578" w:rsidRPr="009538A8" w14:paraId="5E22BD34" w14:textId="77777777" w:rsidTr="00CB2F33">
        <w:tc>
          <w:tcPr>
            <w:tcW w:w="993" w:type="dxa"/>
          </w:tcPr>
          <w:p w14:paraId="1410947F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1D76EB" w14:textId="77777777" w:rsidR="00AD6578" w:rsidRPr="007F6A51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14680AB6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766FACD3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5460A26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5B001212" w14:textId="77777777"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2CC21435" w14:textId="77777777" w:rsidR="00AD6578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2C8DFCA9" w14:textId="77777777" w:rsidR="00AD6578" w:rsidRPr="00EB3804" w:rsidRDefault="00AD6578" w:rsidP="00CB2F33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AD6578" w:rsidRPr="009538A8" w14:paraId="780032C5" w14:textId="77777777" w:rsidTr="00CB2F33">
        <w:tc>
          <w:tcPr>
            <w:tcW w:w="993" w:type="dxa"/>
          </w:tcPr>
          <w:p w14:paraId="75C15D9D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313531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78D254AA" w14:textId="77777777" w:rsidR="00AD6578" w:rsidRPr="007272B3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380702FB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00A2F87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21CE0771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14:paraId="46C3936E" w14:textId="77777777" w:rsidTr="00CB2F33">
        <w:tc>
          <w:tcPr>
            <w:tcW w:w="993" w:type="dxa"/>
          </w:tcPr>
          <w:p w14:paraId="3AA8AA4D" w14:textId="77777777" w:rsidR="00AD6578" w:rsidRPr="000A2D15" w:rsidRDefault="00AD6578" w:rsidP="008C7D17">
            <w:pPr>
              <w:pStyle w:val="aa"/>
              <w:numPr>
                <w:ilvl w:val="2"/>
                <w:numId w:val="6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9A13D3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78F78D45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4BF38794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58A507D0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</w:t>
            </w:r>
            <w:r>
              <w:rPr>
                <w:sz w:val="24"/>
              </w:rPr>
              <w:lastRenderedPageBreak/>
              <w:t xml:space="preserve">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4E29A89A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2F360752" w14:textId="77777777" w:rsidR="00AD6578" w:rsidRPr="007272B3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14:paraId="38734CCE" w14:textId="77777777" w:rsidTr="00CB2F33">
        <w:tc>
          <w:tcPr>
            <w:tcW w:w="993" w:type="dxa"/>
          </w:tcPr>
          <w:p w14:paraId="57FBB71B" w14:textId="77777777" w:rsidR="00AD6578" w:rsidRPr="000A2D15" w:rsidRDefault="00AD6578" w:rsidP="008C7D17">
            <w:pPr>
              <w:pStyle w:val="aa"/>
              <w:numPr>
                <w:ilvl w:val="1"/>
                <w:numId w:val="6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EAC5FF9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65EAB323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7E74444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7E32DCE2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0050D7CC" w14:textId="77777777" w:rsidR="00AD6578" w:rsidRPr="003614D9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D6578" w:rsidRPr="009538A8" w14:paraId="4BC2FDCA" w14:textId="77777777" w:rsidTr="00CB2F33">
        <w:tc>
          <w:tcPr>
            <w:tcW w:w="993" w:type="dxa"/>
          </w:tcPr>
          <w:p w14:paraId="3A564E4F" w14:textId="77777777" w:rsidR="00AD6578" w:rsidRPr="000A2D15" w:rsidRDefault="00AD6578" w:rsidP="008C7D17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06FBE7" w14:textId="77777777" w:rsidR="00AD6578" w:rsidRPr="000F1733" w:rsidRDefault="00AD6578" w:rsidP="00CB2F33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52FA802B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F13D4C0" w14:textId="77777777" w:rsidR="00AD6578" w:rsidRPr="00D731F2" w:rsidRDefault="00AD657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66D5AF80" w14:textId="77777777" w:rsidR="00AD6578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2EBAB51E" w14:textId="77777777" w:rsidR="00AD6578" w:rsidRPr="00EB3804" w:rsidRDefault="00AD657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128F0993" w14:textId="77777777" w:rsidR="00AD6578" w:rsidRDefault="00AD6578" w:rsidP="00AD6578"/>
    <w:p w14:paraId="146F020E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2" w:name="_Toc117599692"/>
      <w:r w:rsidRPr="007C34AB">
        <w:t>Practitioner</w:t>
      </w:r>
      <w:bookmarkEnd w:id="112"/>
    </w:p>
    <w:p w14:paraId="01AE88AA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1FBD905E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0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65818E1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13" w:name="_Ref48062370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  <w:lang w:val="en-US"/>
        </w:rPr>
        <w:t>20</w:t>
      </w:r>
      <w:r w:rsidRPr="00F636EB">
        <w:rPr>
          <w:sz w:val="24"/>
        </w:rPr>
        <w:fldChar w:fldCharType="end"/>
      </w:r>
      <w:bookmarkEnd w:id="113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14:paraId="7332439A" w14:textId="77777777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CBF3918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EFE20E4" w14:textId="77777777"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6409622" w14:textId="77777777"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6CC5EE2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960D758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14:paraId="1F79F5B1" w14:textId="77777777" w:rsidTr="001B11F5">
        <w:tc>
          <w:tcPr>
            <w:tcW w:w="562" w:type="dxa"/>
          </w:tcPr>
          <w:p w14:paraId="6A5855B7" w14:textId="77777777" w:rsidR="001B11F5" w:rsidRPr="00EB722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9DD478A" w14:textId="77777777"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90E4EDA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4F3D33E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8FBC765" w14:textId="77777777"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5E1D274F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14:paraId="13158EA1" w14:textId="77777777" w:rsidTr="001B11F5">
        <w:tc>
          <w:tcPr>
            <w:tcW w:w="562" w:type="dxa"/>
          </w:tcPr>
          <w:p w14:paraId="24D341AC" w14:textId="77777777" w:rsidR="001B11F5" w:rsidRPr="00EB722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8B2A11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10D9AC10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9AAAC25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39AC21C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14:paraId="030A326A" w14:textId="77777777" w:rsidTr="001B11F5">
        <w:tc>
          <w:tcPr>
            <w:tcW w:w="562" w:type="dxa"/>
          </w:tcPr>
          <w:p w14:paraId="3D0D840A" w14:textId="77777777"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A8F4D66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76990CC1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88B4BFC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2EEF6C3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647D661D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39C3471E" w14:textId="77777777"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138C28E9" w14:textId="77777777"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14:paraId="5783590A" w14:textId="77777777" w:rsidTr="001B11F5">
        <w:tc>
          <w:tcPr>
            <w:tcW w:w="562" w:type="dxa"/>
          </w:tcPr>
          <w:p w14:paraId="393CAFBA" w14:textId="77777777"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682E3448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4F98AA76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ED057D2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9C5DCCC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06B438DB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4AF5EC9E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518D9626" w14:textId="77777777" w:rsidTr="001B11F5">
        <w:tc>
          <w:tcPr>
            <w:tcW w:w="562" w:type="dxa"/>
          </w:tcPr>
          <w:p w14:paraId="64FBC732" w14:textId="77777777" w:rsidR="001B11F5" w:rsidRPr="000A2D15" w:rsidRDefault="001B11F5" w:rsidP="001B11F5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15BEF4" w14:textId="77777777"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1F4B5ECD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9808EE1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43F60E40" w14:textId="77777777"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14:paraId="647D9922" w14:textId="77777777" w:rsidTr="001B11F5">
        <w:tc>
          <w:tcPr>
            <w:tcW w:w="562" w:type="dxa"/>
          </w:tcPr>
          <w:p w14:paraId="3FC61508" w14:textId="77777777"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21BCF5" w14:textId="77777777"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025ACFCF" w14:textId="77777777"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70E2F2A4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D83717E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6A5DF8A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1E32154D" w14:textId="77777777" w:rsidTr="001B11F5">
        <w:tc>
          <w:tcPr>
            <w:tcW w:w="562" w:type="dxa"/>
          </w:tcPr>
          <w:p w14:paraId="41688BB0" w14:textId="77777777" w:rsidR="001B11F5" w:rsidRPr="000A2D15" w:rsidRDefault="001B11F5" w:rsidP="001B11F5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C3ACB6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07C5B0CA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461BF3B9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961DED8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7AAEC7C0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0267EAE4" w14:textId="77777777" w:rsidR="00FF63D8" w:rsidRDefault="00FF63D8" w:rsidP="00FF63D8"/>
    <w:p w14:paraId="67AADDFB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4" w:name="_Toc117599693"/>
      <w:r>
        <w:rPr>
          <w:lang w:val="en-US"/>
        </w:rPr>
        <w:t>Location</w:t>
      </w:r>
      <w:bookmarkEnd w:id="114"/>
    </w:p>
    <w:p w14:paraId="2112C605" w14:textId="77777777"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68438482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1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13F4F24" w14:textId="77777777" w:rsidR="00FF63D8" w:rsidRPr="00FF63D8" w:rsidRDefault="00A52F08" w:rsidP="00FF63D8">
      <w:pPr>
        <w:pStyle w:val="aff"/>
        <w:ind w:left="0"/>
        <w:jc w:val="left"/>
        <w:rPr>
          <w:sz w:val="24"/>
        </w:rPr>
      </w:pPr>
      <w:bookmarkStart w:id="115" w:name="_Ref4806246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1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14:paraId="25AD06B8" w14:textId="77777777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4CBB85F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66CF95E" w14:textId="77777777"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DA75CE5" w14:textId="77777777"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8A39D8C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7DFF454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14:paraId="20F3A905" w14:textId="77777777" w:rsidTr="00CB2F33">
        <w:tc>
          <w:tcPr>
            <w:tcW w:w="704" w:type="dxa"/>
          </w:tcPr>
          <w:p w14:paraId="79E79044" w14:textId="77777777" w:rsidR="00FF63D8" w:rsidRPr="00EB722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966F39" w14:textId="77777777"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7D35B48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05C4CB5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FF77A52" w14:textId="77777777"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141C68F8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14:paraId="54B95A9C" w14:textId="77777777" w:rsidTr="00CB2F33">
        <w:tc>
          <w:tcPr>
            <w:tcW w:w="704" w:type="dxa"/>
          </w:tcPr>
          <w:p w14:paraId="3EA7DDC3" w14:textId="77777777" w:rsidR="00FF63D8" w:rsidRPr="00EB722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F35D7A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3B55F0C8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B02EBDD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A1F7ADD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14:paraId="2C7BBD1D" w14:textId="77777777" w:rsidTr="00CB2F33">
        <w:tc>
          <w:tcPr>
            <w:tcW w:w="704" w:type="dxa"/>
          </w:tcPr>
          <w:p w14:paraId="65D5E2D8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96C5FF2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2DA99AD6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EA5C800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8F6940D" w14:textId="77777777"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69A675A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14:paraId="6B8CF583" w14:textId="77777777" w:rsidTr="00CB2F33">
        <w:tc>
          <w:tcPr>
            <w:tcW w:w="704" w:type="dxa"/>
          </w:tcPr>
          <w:p w14:paraId="2212DE13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8DE3EE4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111F8F51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C9CBC7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29B515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14:paraId="4F5153ED" w14:textId="77777777" w:rsidTr="00CB2F33">
        <w:tc>
          <w:tcPr>
            <w:tcW w:w="704" w:type="dxa"/>
          </w:tcPr>
          <w:p w14:paraId="19B39130" w14:textId="77777777"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8D595D0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14:paraId="54E108F4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2161EA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14:paraId="13B62FB8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FF63D8" w:rsidRPr="009538A8" w14:paraId="2B65040A" w14:textId="77777777" w:rsidTr="00CB2F33">
        <w:tc>
          <w:tcPr>
            <w:tcW w:w="704" w:type="dxa"/>
          </w:tcPr>
          <w:p w14:paraId="7E0D79C5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6057020" w14:textId="77777777"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14:paraId="79AB7BAD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B485F2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283768C" w14:textId="77777777" w:rsidR="00FF63D8" w:rsidRDefault="00FF63D8" w:rsidP="00CB2F33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14:paraId="2867A656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14:paraId="4DFC9EC7" w14:textId="77777777" w:rsidTr="00CB2F33">
        <w:tc>
          <w:tcPr>
            <w:tcW w:w="704" w:type="dxa"/>
          </w:tcPr>
          <w:p w14:paraId="5D58C275" w14:textId="77777777"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28DFA4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081867F4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58B929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5C4123F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F63D8" w:rsidRPr="009538A8" w14:paraId="3A33394B" w14:textId="77777777" w:rsidTr="00CB2F33">
        <w:tc>
          <w:tcPr>
            <w:tcW w:w="704" w:type="dxa"/>
          </w:tcPr>
          <w:p w14:paraId="6F64125B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2113A2" w14:textId="77777777"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8FB2151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539F6D1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5BBE9A53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3F9D3E7D" w14:textId="77777777" w:rsidTr="00CB2F33">
        <w:tc>
          <w:tcPr>
            <w:tcW w:w="704" w:type="dxa"/>
          </w:tcPr>
          <w:p w14:paraId="5A29D59A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F4493E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63AA9042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6D31C9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51B9E85" w14:textId="77777777"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FF63D8" w:rsidRPr="009538A8" w14:paraId="78CD589E" w14:textId="77777777" w:rsidTr="00CB2F33">
        <w:tc>
          <w:tcPr>
            <w:tcW w:w="704" w:type="dxa"/>
          </w:tcPr>
          <w:p w14:paraId="0E732A17" w14:textId="77777777" w:rsidR="00FF63D8" w:rsidRPr="000A2D15" w:rsidRDefault="00FF63D8" w:rsidP="008C7D17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225E50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0889187B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E7CCC13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64ADC0E1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50FCDE29" w14:textId="77777777" w:rsidTr="00CB2F33">
        <w:tc>
          <w:tcPr>
            <w:tcW w:w="704" w:type="dxa"/>
          </w:tcPr>
          <w:p w14:paraId="78CDA047" w14:textId="77777777" w:rsidR="00FF63D8" w:rsidRPr="000A2D15" w:rsidRDefault="00FF63D8" w:rsidP="008C7D17">
            <w:pPr>
              <w:pStyle w:val="aa"/>
              <w:numPr>
                <w:ilvl w:val="0"/>
                <w:numId w:val="6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8ABFCE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7CECE69F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7586916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05C42645" w14:textId="77777777" w:rsidR="00FF63D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F63D8" w:rsidRPr="00EB3804">
              <w:rPr>
                <w:sz w:val="24"/>
              </w:rPr>
              <w:t xml:space="preserve"> (идентификатор МО</w:t>
            </w:r>
            <w:r w:rsidR="00FF63D8">
              <w:rPr>
                <w:sz w:val="24"/>
              </w:rPr>
              <w:t xml:space="preserve"> </w:t>
            </w:r>
            <w:r w:rsidR="00FF63D8" w:rsidRPr="00B80390">
              <w:rPr>
                <w:sz w:val="24"/>
              </w:rPr>
              <w:t>из справочника «ЛПУ» Интеграционной платформы</w:t>
            </w:r>
            <w:r w:rsidR="00FF63D8" w:rsidRPr="00EB3804">
              <w:rPr>
                <w:sz w:val="24"/>
              </w:rPr>
              <w:t>)</w:t>
            </w:r>
          </w:p>
        </w:tc>
      </w:tr>
    </w:tbl>
    <w:p w14:paraId="0FE3B479" w14:textId="77777777" w:rsidR="00FF63D8" w:rsidRDefault="00FF63D8" w:rsidP="00FF63D8">
      <w:pPr>
        <w:pStyle w:val="a9"/>
      </w:pPr>
    </w:p>
    <w:p w14:paraId="2D8F36D0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2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A368D85" w14:textId="77777777" w:rsidR="00FF63D8" w:rsidRPr="00FF63D8" w:rsidRDefault="00A52F08" w:rsidP="00FF63D8">
      <w:pPr>
        <w:pStyle w:val="aff"/>
        <w:ind w:left="0"/>
        <w:jc w:val="left"/>
        <w:rPr>
          <w:sz w:val="24"/>
        </w:rPr>
      </w:pPr>
      <w:bookmarkStart w:id="116" w:name="_Ref4806253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1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14:paraId="04C48035" w14:textId="77777777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49E01DDA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5E61BAC" w14:textId="77777777"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7C06967" w14:textId="77777777"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B987F0B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44E8EAD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14:paraId="4D5CF492" w14:textId="77777777" w:rsidTr="00CB2F33">
        <w:tc>
          <w:tcPr>
            <w:tcW w:w="704" w:type="dxa"/>
          </w:tcPr>
          <w:p w14:paraId="01772063" w14:textId="77777777"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22331B" w14:textId="77777777"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50F750B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D09EAF5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087892D" w14:textId="77777777"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2AA66AD3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14:paraId="21C77B55" w14:textId="77777777" w:rsidTr="00CB2F33">
        <w:tc>
          <w:tcPr>
            <w:tcW w:w="704" w:type="dxa"/>
          </w:tcPr>
          <w:p w14:paraId="021F6FAB" w14:textId="77777777"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0B9272" w14:textId="77777777"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55FDD00B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5232269" w14:textId="77777777"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FEBDA55" w14:textId="77777777" w:rsidR="00FF63D8" w:rsidRDefault="00FF63D8" w:rsidP="00CB2F33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14:paraId="0623AD99" w14:textId="77777777" w:rsidR="00FF63D8" w:rsidRPr="00ED5C6C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FF63D8" w:rsidRPr="009538A8" w14:paraId="1C3E86BF" w14:textId="77777777" w:rsidTr="00CB2F33">
        <w:tc>
          <w:tcPr>
            <w:tcW w:w="704" w:type="dxa"/>
          </w:tcPr>
          <w:p w14:paraId="7CD340EB" w14:textId="77777777"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F6E7DCB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5CDCA97D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85F0AF6" w14:textId="77777777" w:rsidR="00FF63D8" w:rsidRPr="007272B3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1343E16" w14:textId="77777777" w:rsidR="00FF63D8" w:rsidRPr="00867C3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5E1853AA" w14:textId="77777777" w:rsidTr="00CB2F33">
        <w:tc>
          <w:tcPr>
            <w:tcW w:w="704" w:type="dxa"/>
          </w:tcPr>
          <w:p w14:paraId="25C3FC12" w14:textId="77777777"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A9F83B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418" w:type="dxa"/>
          </w:tcPr>
          <w:p w14:paraId="15A4EA65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72C0DAF0" w14:textId="77777777" w:rsidR="00FF63D8" w:rsidRPr="004635CE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B9C1681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FF63D8" w:rsidRPr="009538A8" w14:paraId="1A38FE4E" w14:textId="77777777" w:rsidTr="00CB2F33">
        <w:tc>
          <w:tcPr>
            <w:tcW w:w="704" w:type="dxa"/>
          </w:tcPr>
          <w:p w14:paraId="664E83E3" w14:textId="77777777" w:rsidR="00FF63D8" w:rsidRPr="000A2D15" w:rsidRDefault="00FF63D8" w:rsidP="008C7D17">
            <w:pPr>
              <w:pStyle w:val="aa"/>
              <w:numPr>
                <w:ilvl w:val="2"/>
                <w:numId w:val="6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268137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79380E71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68F01CE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745264F" w14:textId="77777777" w:rsidR="00FF63D8" w:rsidRPr="00AD124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</w:t>
            </w:r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62DB82E2" w14:textId="77777777" w:rsidR="00FF63D8" w:rsidRDefault="00FF63D8" w:rsidP="00CB2F33">
            <w:pPr>
              <w:pStyle w:val="aa"/>
              <w:rPr>
                <w:sz w:val="24"/>
              </w:rPr>
            </w:pPr>
          </w:p>
        </w:tc>
      </w:tr>
      <w:tr w:rsidR="00FF63D8" w:rsidRPr="009538A8" w14:paraId="05DFD97E" w14:textId="77777777" w:rsidTr="00CB2F33">
        <w:tc>
          <w:tcPr>
            <w:tcW w:w="704" w:type="dxa"/>
          </w:tcPr>
          <w:p w14:paraId="1780C6E3" w14:textId="77777777" w:rsidR="00FF63D8" w:rsidRPr="000A2D15" w:rsidRDefault="00FF63D8" w:rsidP="008C7D17">
            <w:pPr>
              <w:pStyle w:val="aa"/>
              <w:numPr>
                <w:ilvl w:val="2"/>
                <w:numId w:val="6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5AB00E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2C20EEC4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6749B57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2780CAE" w14:textId="77777777" w:rsidR="00FF63D8" w:rsidRPr="00B943F1" w:rsidRDefault="00FF63D8" w:rsidP="00CB2F33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128B5245" w14:textId="77777777" w:rsidR="00FF63D8" w:rsidRDefault="00FF63D8" w:rsidP="00CB2F33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294750" w:rsidRPr="009538A8" w14:paraId="545B3E4E" w14:textId="77777777" w:rsidTr="00CB2F33">
        <w:tc>
          <w:tcPr>
            <w:tcW w:w="704" w:type="dxa"/>
          </w:tcPr>
          <w:p w14:paraId="77A761A1" w14:textId="77777777" w:rsidR="00294750" w:rsidRPr="00EB7225" w:rsidRDefault="00294750" w:rsidP="00294750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5959CB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DD6A7C5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14:paraId="0EEF277B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7CA5747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7882FE1B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FF63D8" w:rsidRPr="009538A8" w14:paraId="3C5F5A04" w14:textId="77777777" w:rsidTr="00CB2F33">
        <w:tc>
          <w:tcPr>
            <w:tcW w:w="704" w:type="dxa"/>
          </w:tcPr>
          <w:p w14:paraId="4B7210C6" w14:textId="77777777"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FA5EFB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2D1AC855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84362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61F3943" w14:textId="77777777"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6E47BCF" w14:textId="77777777"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566E7E14" w14:textId="77777777" w:rsidR="00FF63D8" w:rsidRPr="00C615C8" w:rsidRDefault="00FF63D8" w:rsidP="00FF63D8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14:paraId="67E7A2D9" w14:textId="77777777" w:rsidR="00FF63D8" w:rsidRPr="00EB7225" w:rsidRDefault="00FF63D8" w:rsidP="00FF63D8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FF63D8" w:rsidRPr="009538A8" w14:paraId="0C7C7E4D" w14:textId="77777777" w:rsidTr="00CB2F33">
        <w:tc>
          <w:tcPr>
            <w:tcW w:w="704" w:type="dxa"/>
          </w:tcPr>
          <w:p w14:paraId="310D169C" w14:textId="77777777" w:rsidR="00FF63D8" w:rsidRPr="00EB722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E291944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9BB2130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AF52653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9CC099B" w14:textId="77777777" w:rsidR="00FF63D8" w:rsidRDefault="00FF63D8" w:rsidP="00CB2F33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14:paraId="639955C6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14:paraId="366F5AB5" w14:textId="77777777" w:rsidTr="00CB2F33">
        <w:tc>
          <w:tcPr>
            <w:tcW w:w="704" w:type="dxa"/>
          </w:tcPr>
          <w:p w14:paraId="1F05FCA2" w14:textId="77777777"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B99038" w14:textId="77777777" w:rsidR="00FF63D8" w:rsidRPr="00C80D0A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40DE851E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3A5A265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453D601" w14:textId="77777777"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4F45D1FC" w14:textId="77777777"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4495807F" w14:textId="77777777" w:rsidR="00FF63D8" w:rsidRPr="00C80D0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F63D8" w:rsidRPr="009538A8" w14:paraId="7A0D26D3" w14:textId="77777777" w:rsidTr="00CB2F33">
        <w:tc>
          <w:tcPr>
            <w:tcW w:w="704" w:type="dxa"/>
          </w:tcPr>
          <w:p w14:paraId="68F7B209" w14:textId="77777777"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75ECC6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240911D1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AFD4703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199F307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F63D8" w:rsidRPr="009538A8" w14:paraId="4CCC8023" w14:textId="77777777" w:rsidTr="00CB2F33">
        <w:tc>
          <w:tcPr>
            <w:tcW w:w="704" w:type="dxa"/>
          </w:tcPr>
          <w:p w14:paraId="65975596" w14:textId="77777777"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9BB577F" w14:textId="77777777"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3189495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108CBE9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49834A76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7E0CD0E4" w14:textId="77777777" w:rsidTr="00CB2F33">
        <w:tc>
          <w:tcPr>
            <w:tcW w:w="704" w:type="dxa"/>
          </w:tcPr>
          <w:p w14:paraId="5C5C99E7" w14:textId="77777777"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7890EEE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00E9C67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92CA07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95D2144" w14:textId="77777777"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34D22CC8" w14:textId="77777777"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FF63D8" w:rsidRPr="009538A8" w14:paraId="4EAF1654" w14:textId="77777777" w:rsidTr="00CB2F33">
        <w:tc>
          <w:tcPr>
            <w:tcW w:w="704" w:type="dxa"/>
          </w:tcPr>
          <w:p w14:paraId="4CB6ABAB" w14:textId="77777777" w:rsidR="00FF63D8" w:rsidRPr="000A2D15" w:rsidRDefault="00FF63D8" w:rsidP="008C7D17">
            <w:pPr>
              <w:pStyle w:val="aa"/>
              <w:numPr>
                <w:ilvl w:val="1"/>
                <w:numId w:val="6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E4AE3E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5DFD424F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E5BCF8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38F61FE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66A12759" w14:textId="77777777" w:rsidTr="00CB2F33">
        <w:tc>
          <w:tcPr>
            <w:tcW w:w="704" w:type="dxa"/>
          </w:tcPr>
          <w:p w14:paraId="2DF8722D" w14:textId="77777777"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410423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6C4879BF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37375B8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6F77EBE2" w14:textId="77777777" w:rsidR="00FF63D8" w:rsidRPr="00EB7225" w:rsidRDefault="00E871A4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F63D8" w:rsidRPr="00EB3804">
              <w:rPr>
                <w:sz w:val="24"/>
              </w:rPr>
              <w:t xml:space="preserve"> (идентификатор МО</w:t>
            </w:r>
            <w:r w:rsidR="00FF63D8">
              <w:rPr>
                <w:sz w:val="24"/>
              </w:rPr>
              <w:t xml:space="preserve"> </w:t>
            </w:r>
            <w:r w:rsidR="00FF63D8" w:rsidRPr="00B80390">
              <w:rPr>
                <w:sz w:val="24"/>
              </w:rPr>
              <w:t>из справочника «ЛПУ» Интеграционной платформы</w:t>
            </w:r>
            <w:r w:rsidR="00FF63D8" w:rsidRPr="00EB3804">
              <w:rPr>
                <w:sz w:val="24"/>
              </w:rPr>
              <w:t>)</w:t>
            </w:r>
          </w:p>
        </w:tc>
      </w:tr>
      <w:tr w:rsidR="00FF63D8" w:rsidRPr="009538A8" w14:paraId="68AD399A" w14:textId="77777777" w:rsidTr="00CB2F33">
        <w:tc>
          <w:tcPr>
            <w:tcW w:w="704" w:type="dxa"/>
          </w:tcPr>
          <w:p w14:paraId="4F6F710D" w14:textId="77777777" w:rsidR="00FF63D8" w:rsidRPr="000A2D15" w:rsidRDefault="00FF63D8" w:rsidP="008C7D17">
            <w:pPr>
              <w:pStyle w:val="aa"/>
              <w:numPr>
                <w:ilvl w:val="0"/>
                <w:numId w:val="6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50D2E6" w14:textId="77777777" w:rsidR="00FF63D8" w:rsidRPr="00C80D0A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14:paraId="14B7667F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AE3DEAB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2E224DD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5887CAF2" w14:textId="77777777" w:rsidR="00FF63D8" w:rsidRDefault="00FF63D8" w:rsidP="00FF63D8"/>
    <w:p w14:paraId="6C81855F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7" w:name="_Toc117599694"/>
      <w:r>
        <w:rPr>
          <w:lang w:val="en-US"/>
        </w:rPr>
        <w:t>Slot</w:t>
      </w:r>
      <w:bookmarkEnd w:id="117"/>
    </w:p>
    <w:p w14:paraId="3FE67716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2B01B9">
        <w:t>на вакцинацию</w:t>
      </w:r>
      <w:r>
        <w:t>.</w:t>
      </w:r>
    </w:p>
    <w:p w14:paraId="07735E4A" w14:textId="77777777" w:rsidR="00A52F08" w:rsidRPr="00EB3804" w:rsidRDefault="00A52F08" w:rsidP="00A52F08">
      <w:pPr>
        <w:pStyle w:val="a9"/>
      </w:pPr>
      <w:r>
        <w:lastRenderedPageBreak/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3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FF4E172" w14:textId="77777777"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18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1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14:paraId="03E18DA6" w14:textId="77777777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079C4D5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A80E0F0" w14:textId="77777777"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3D4254EB" w14:textId="77777777"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4C08D6B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9FE17BD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14:paraId="15E705F9" w14:textId="77777777" w:rsidTr="00CB2F33">
        <w:tc>
          <w:tcPr>
            <w:tcW w:w="704" w:type="dxa"/>
          </w:tcPr>
          <w:p w14:paraId="7F03C090" w14:textId="77777777" w:rsidR="00FF63D8" w:rsidRPr="00EB722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DFF5B68" w14:textId="77777777"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586291CD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804A53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CB03EB9" w14:textId="77777777"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2063209E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14:paraId="25FB28A0" w14:textId="77777777" w:rsidTr="00CB2F33">
        <w:tc>
          <w:tcPr>
            <w:tcW w:w="704" w:type="dxa"/>
          </w:tcPr>
          <w:p w14:paraId="5ADCDA40" w14:textId="77777777" w:rsidR="00FF63D8" w:rsidRPr="00EB722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ADBD50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5448DC3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1FF5AAA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C460A04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FF63D8" w:rsidRPr="009538A8" w14:paraId="3C7C17E0" w14:textId="77777777" w:rsidTr="00CB2F33">
        <w:tc>
          <w:tcPr>
            <w:tcW w:w="704" w:type="dxa"/>
          </w:tcPr>
          <w:p w14:paraId="2F524EA1" w14:textId="77777777" w:rsidR="00FF63D8" w:rsidRPr="000A2D15" w:rsidRDefault="00FF63D8" w:rsidP="008C7D17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9F3B6D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0EB77C46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0273B55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C1C04AB" w14:textId="77777777"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9EBF754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14:paraId="2CB6083C" w14:textId="77777777" w:rsidTr="00CB2F33">
        <w:tc>
          <w:tcPr>
            <w:tcW w:w="704" w:type="dxa"/>
          </w:tcPr>
          <w:p w14:paraId="7FACB55A" w14:textId="77777777" w:rsidR="00FF63D8" w:rsidRPr="000A2D15" w:rsidRDefault="00FF63D8" w:rsidP="008C7D17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B63AC1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2CF8B7BC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CAD74E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56B6278" w14:textId="77777777" w:rsidR="00FF63D8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03AD5C2E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14:paraId="5050F946" w14:textId="77777777" w:rsidTr="00CB2F33">
        <w:tc>
          <w:tcPr>
            <w:tcW w:w="704" w:type="dxa"/>
          </w:tcPr>
          <w:p w14:paraId="5E66B020" w14:textId="77777777"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47F9CA9" w14:textId="77777777" w:rsidR="00FF63D8" w:rsidRPr="00E84529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4EA9BB7D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08A77CF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3B233264" w14:textId="77777777" w:rsidR="00FF63D8" w:rsidRPr="00E84529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FF63D8" w:rsidRPr="009538A8" w14:paraId="72C0EE3B" w14:textId="77777777" w:rsidTr="00CB2F33">
        <w:tc>
          <w:tcPr>
            <w:tcW w:w="704" w:type="dxa"/>
          </w:tcPr>
          <w:p w14:paraId="4D77CF31" w14:textId="77777777"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8545FB3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27E801CA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A9958DC" w14:textId="77777777" w:rsidR="00FF63D8" w:rsidRPr="00827013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7F2A56C" w14:textId="77777777" w:rsidR="00FF63D8" w:rsidRPr="0082701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0B4CE9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48379BF9" w14:textId="77777777" w:rsidTr="00CB2F33">
        <w:tc>
          <w:tcPr>
            <w:tcW w:w="704" w:type="dxa"/>
          </w:tcPr>
          <w:p w14:paraId="6E805101" w14:textId="77777777"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B09211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4FE07602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1C10C7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5CBC8B44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FF63D8" w:rsidRPr="009538A8" w14:paraId="58280CD1" w14:textId="77777777" w:rsidTr="00CB2F33">
        <w:tc>
          <w:tcPr>
            <w:tcW w:w="704" w:type="dxa"/>
          </w:tcPr>
          <w:p w14:paraId="18678B5B" w14:textId="77777777"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59EB1D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2F9D9532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717AF3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5B86A9AC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FF63D8" w:rsidRPr="009538A8" w14:paraId="357CC687" w14:textId="77777777" w:rsidTr="00CB2F33">
        <w:tc>
          <w:tcPr>
            <w:tcW w:w="704" w:type="dxa"/>
          </w:tcPr>
          <w:p w14:paraId="138085E5" w14:textId="77777777" w:rsidR="00FF63D8" w:rsidRPr="000A2D15" w:rsidRDefault="00FF63D8" w:rsidP="008C7D17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9D5F1C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6456827F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5D92D5B" w14:textId="77777777" w:rsidR="00FF63D8" w:rsidRPr="00827013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7ADF97D" w14:textId="77777777"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48490CCC" w14:textId="77777777" w:rsidR="00FF63D8" w:rsidRPr="00827013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0ED8E969" w14:textId="77777777" w:rsidR="00FF63D8" w:rsidRPr="00FF63D8" w:rsidRDefault="00FF63D8" w:rsidP="00FF63D8"/>
    <w:p w14:paraId="327F15BF" w14:textId="77777777"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19" w:name="_Toc117599695"/>
      <w:r w:rsidRPr="000B4CE9">
        <w:t>Appointment</w:t>
      </w:r>
      <w:bookmarkEnd w:id="119"/>
    </w:p>
    <w:p w14:paraId="5072077E" w14:textId="77777777" w:rsidR="000B4CE9" w:rsidRDefault="000B4CE9" w:rsidP="000B4CE9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 xml:space="preserve">предназначен для передачи данных </w:t>
      </w:r>
      <w:r w:rsidR="00ED5B1D" w:rsidRPr="00542675">
        <w:t>о записи на приём (статус записи на приём, данные об услугах, на которые произведена запись, дата осуществления записи на приём)</w:t>
      </w:r>
      <w:r w:rsidRPr="00542675">
        <w:t>.</w:t>
      </w:r>
    </w:p>
    <w:p w14:paraId="41965513" w14:textId="77777777"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FF63D8" w:rsidRPr="00FF63D8">
        <w:t>Таблиц</w:t>
      </w:r>
      <w:r w:rsidR="00FF63D8">
        <w:t>е</w:t>
      </w:r>
      <w:r w:rsidR="00FF63D8" w:rsidRPr="00FF63D8">
        <w:t xml:space="preserve"> 24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F4A8DBF" w14:textId="77777777" w:rsidR="000B4CE9" w:rsidRDefault="000B4CE9" w:rsidP="000B4CE9">
      <w:pPr>
        <w:pStyle w:val="aff"/>
        <w:ind w:left="0"/>
        <w:jc w:val="left"/>
        <w:rPr>
          <w:sz w:val="24"/>
        </w:rPr>
      </w:pPr>
      <w:bookmarkStart w:id="120" w:name="_Ref4806277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F63D8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2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F63D8" w:rsidRPr="00C9379F" w14:paraId="2562A951" w14:textId="77777777" w:rsidTr="00CB2F3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A2CBC0B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136BBCE" w14:textId="77777777" w:rsidR="00FF63D8" w:rsidRPr="00BC6E8A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BCF7E16" w14:textId="77777777" w:rsidR="00FF63D8" w:rsidRPr="00B171E7" w:rsidRDefault="00FF63D8" w:rsidP="00CB2F3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225114B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3155B76" w14:textId="77777777" w:rsidR="00FF63D8" w:rsidRPr="00C9379F" w:rsidRDefault="00FF63D8" w:rsidP="00CB2F3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F63D8" w:rsidRPr="009538A8" w14:paraId="1A078763" w14:textId="77777777" w:rsidTr="00CB2F33">
        <w:tc>
          <w:tcPr>
            <w:tcW w:w="704" w:type="dxa"/>
          </w:tcPr>
          <w:p w14:paraId="55064E09" w14:textId="77777777"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EC7F4A" w14:textId="77777777" w:rsidR="00FF63D8" w:rsidRPr="00763C97" w:rsidRDefault="00FF63D8" w:rsidP="00CB2F3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24DC39CA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FA1B042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8F39E74" w14:textId="77777777" w:rsidR="00FF63D8" w:rsidRPr="00763C9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6512B71C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F63D8" w:rsidRPr="009538A8" w14:paraId="44386850" w14:textId="77777777" w:rsidTr="00CB2F33">
        <w:tc>
          <w:tcPr>
            <w:tcW w:w="704" w:type="dxa"/>
          </w:tcPr>
          <w:p w14:paraId="2DE1AF1E" w14:textId="77777777"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07D6AF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35C3C7A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CFF1FE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E837550" w14:textId="77777777" w:rsidR="00FF63D8" w:rsidRPr="009538A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FF63D8" w:rsidRPr="009538A8" w14:paraId="780E6B06" w14:textId="77777777" w:rsidTr="00CB2F33">
        <w:tc>
          <w:tcPr>
            <w:tcW w:w="704" w:type="dxa"/>
          </w:tcPr>
          <w:p w14:paraId="43068E6B" w14:textId="77777777"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92720A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262DDB4D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42E194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8D4C4FB" w14:textId="77777777" w:rsidR="00FF63D8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5959F56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F63D8" w:rsidRPr="009538A8" w14:paraId="669F0788" w14:textId="77777777" w:rsidTr="00CB2F33">
        <w:tc>
          <w:tcPr>
            <w:tcW w:w="704" w:type="dxa"/>
          </w:tcPr>
          <w:p w14:paraId="5C2CBBA4" w14:textId="77777777"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276329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113FAE7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68D560C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2AD404" w14:textId="77777777" w:rsidR="00FF63D8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61146622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F63D8" w:rsidRPr="009538A8" w14:paraId="0A2B5A43" w14:textId="77777777" w:rsidTr="00CB2F33">
        <w:tc>
          <w:tcPr>
            <w:tcW w:w="704" w:type="dxa"/>
          </w:tcPr>
          <w:p w14:paraId="7DF0DCCC" w14:textId="77777777" w:rsidR="00FF63D8" w:rsidRPr="00EB722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5369A2" w14:textId="77777777"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47083881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6C7FBC" w14:textId="77777777" w:rsidR="00FF63D8" w:rsidRPr="0039525B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A6D2517" w14:textId="77777777" w:rsidR="00FF63D8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2834BC5F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FF63D8" w:rsidRPr="009538A8" w14:paraId="4DF9B281" w14:textId="77777777" w:rsidTr="00CB2F33">
        <w:tc>
          <w:tcPr>
            <w:tcW w:w="704" w:type="dxa"/>
          </w:tcPr>
          <w:p w14:paraId="3C327656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F28B58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51D8A175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EB6F452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4BC7E06E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36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FF63D8" w:rsidRPr="009538A8" w14:paraId="5828A2BF" w14:textId="77777777" w:rsidTr="00CB2F33">
        <w:tc>
          <w:tcPr>
            <w:tcW w:w="704" w:type="dxa"/>
          </w:tcPr>
          <w:p w14:paraId="7F41D0D5" w14:textId="77777777"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F570A5" w14:textId="77777777"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54EF27C2" w14:textId="77777777" w:rsidR="00FF63D8" w:rsidRPr="00453F58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75D511B1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A14B9CD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53F58">
              <w:rPr>
                <w:sz w:val="24"/>
              </w:rPr>
              <w:t>urn:oid:1.2.643.5.1.13.13.11.1070</w:t>
            </w:r>
            <w:r>
              <w:rPr>
                <w:sz w:val="24"/>
              </w:rPr>
              <w:t>»</w:t>
            </w:r>
          </w:p>
        </w:tc>
      </w:tr>
      <w:tr w:rsidR="00FF63D8" w:rsidRPr="009538A8" w14:paraId="16C133D6" w14:textId="77777777" w:rsidTr="00CB2F33">
        <w:tc>
          <w:tcPr>
            <w:tcW w:w="704" w:type="dxa"/>
          </w:tcPr>
          <w:p w14:paraId="29F858D9" w14:textId="77777777"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775400B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826BD37" w14:textId="77777777" w:rsidR="00FF63D8" w:rsidRPr="00453F58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7135AAF0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2EBAFBA" w14:textId="77777777"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37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FF63D8" w:rsidRPr="009538A8" w14:paraId="1EC27BB6" w14:textId="77777777" w:rsidTr="00CB2F33">
        <w:tc>
          <w:tcPr>
            <w:tcW w:w="704" w:type="dxa"/>
          </w:tcPr>
          <w:p w14:paraId="0CEE543D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22642E" w14:textId="77777777" w:rsidR="00FF63D8" w:rsidRPr="00BC6E8A" w:rsidRDefault="00FF63D8" w:rsidP="00FF63D8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7869FF24" w14:textId="77777777" w:rsidR="00FF63D8" w:rsidRPr="005E1F10" w:rsidRDefault="00FF63D8" w:rsidP="00FF63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56DFE65" w14:textId="77777777" w:rsidR="00FF63D8" w:rsidRPr="00EB7225" w:rsidRDefault="00FF63D8" w:rsidP="00FF63D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37C514FA" w14:textId="77777777" w:rsidR="00FF63D8" w:rsidRPr="00EB7225" w:rsidRDefault="00FF63D8" w:rsidP="00FF63D8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FF63D8" w:rsidRPr="009538A8" w14:paraId="136BE951" w14:textId="77777777" w:rsidTr="00CB2F33">
        <w:tc>
          <w:tcPr>
            <w:tcW w:w="704" w:type="dxa"/>
          </w:tcPr>
          <w:p w14:paraId="2610B422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DB4CF9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1D24D762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96785CC" w14:textId="77777777"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0384A99F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FF63D8" w:rsidRPr="009538A8" w14:paraId="58D6642D" w14:textId="77777777" w:rsidTr="00CB2F33">
        <w:tc>
          <w:tcPr>
            <w:tcW w:w="704" w:type="dxa"/>
          </w:tcPr>
          <w:p w14:paraId="2DE296E1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8C2F008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197F48E3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1BE81C" w14:textId="77777777"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20A44421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FF63D8" w:rsidRPr="009538A8" w14:paraId="144F4341" w14:textId="77777777" w:rsidTr="00CB2F33">
        <w:tc>
          <w:tcPr>
            <w:tcW w:w="704" w:type="dxa"/>
          </w:tcPr>
          <w:p w14:paraId="33CE0969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4BCCAD" w14:textId="77777777" w:rsidR="00FF63D8" w:rsidRPr="00BC6E8A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30F7BFEC" w14:textId="77777777" w:rsidR="00FF63D8" w:rsidRPr="005E1F10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8A879F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C81A2CB" w14:textId="77777777" w:rsidR="00FF63D8" w:rsidRPr="00EB7225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FF63D8" w:rsidRPr="009538A8" w14:paraId="05208A53" w14:textId="77777777" w:rsidTr="00CB2F33">
        <w:tc>
          <w:tcPr>
            <w:tcW w:w="704" w:type="dxa"/>
          </w:tcPr>
          <w:p w14:paraId="3FD3D1AE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1FDB79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2D3393F0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EBF3601" w14:textId="77777777" w:rsidR="00FF63D8" w:rsidRPr="00B71EE1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88799B4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FF63D8" w:rsidRPr="009538A8" w14:paraId="7E023218" w14:textId="77777777" w:rsidTr="00CB2F33">
        <w:tc>
          <w:tcPr>
            <w:tcW w:w="704" w:type="dxa"/>
          </w:tcPr>
          <w:p w14:paraId="4C675669" w14:textId="77777777" w:rsidR="00FF63D8" w:rsidRPr="000A2D15" w:rsidRDefault="00FF63D8" w:rsidP="008C7D17">
            <w:pPr>
              <w:pStyle w:val="aa"/>
              <w:numPr>
                <w:ilvl w:val="0"/>
                <w:numId w:val="3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36AE631" w14:textId="77777777" w:rsidR="00FF63D8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270DBCCB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5108D2A" w14:textId="77777777" w:rsidR="00FF63D8" w:rsidRPr="00EB3804" w:rsidRDefault="00FF63D8" w:rsidP="00CB2F3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770460CB" w14:textId="77777777" w:rsidR="00FF63D8" w:rsidRPr="000F1733" w:rsidRDefault="00FF63D8" w:rsidP="00CB2F33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FF63D8" w:rsidRPr="00B71EE1" w14:paraId="4EC687F9" w14:textId="77777777" w:rsidTr="00CB2F33">
        <w:tc>
          <w:tcPr>
            <w:tcW w:w="704" w:type="dxa"/>
          </w:tcPr>
          <w:p w14:paraId="3548C7B8" w14:textId="77777777" w:rsidR="00FF63D8" w:rsidRPr="000A2D15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22A134" w14:textId="77777777" w:rsidR="00FF63D8" w:rsidRPr="007F6A51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</w:p>
        </w:tc>
        <w:tc>
          <w:tcPr>
            <w:tcW w:w="1418" w:type="dxa"/>
          </w:tcPr>
          <w:p w14:paraId="7F8F2D0A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32BFE114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Reference(</w:t>
            </w:r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lastRenderedPageBreak/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062A8D44" w14:textId="77777777" w:rsidR="00FF63D8" w:rsidRPr="00542675" w:rsidRDefault="00FF63D8" w:rsidP="00CB2F33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lastRenderedPageBreak/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14:paraId="297A2ABE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FF63D8" w:rsidRPr="009538A8" w14:paraId="770B0742" w14:textId="77777777" w:rsidTr="00CB2F33">
        <w:tc>
          <w:tcPr>
            <w:tcW w:w="704" w:type="dxa"/>
          </w:tcPr>
          <w:p w14:paraId="315B4A34" w14:textId="77777777" w:rsidR="00FF63D8" w:rsidRPr="00B71EE1" w:rsidRDefault="00FF63D8" w:rsidP="008C7D17">
            <w:pPr>
              <w:pStyle w:val="aa"/>
              <w:numPr>
                <w:ilvl w:val="1"/>
                <w:numId w:val="3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3A7234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5B3BE90A" w14:textId="77777777" w:rsidR="00FF63D8" w:rsidRPr="00B71EE1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4680EA9" w14:textId="77777777" w:rsidR="00FF63D8" w:rsidRPr="00D731F2" w:rsidRDefault="00FF63D8" w:rsidP="00CB2F3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7071DB2" w14:textId="77777777" w:rsidR="00FF63D8" w:rsidRPr="00471BC7" w:rsidRDefault="00FF63D8" w:rsidP="00CB2F3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14:paraId="7D2267C2" w14:textId="77777777" w:rsidR="00FF63D8" w:rsidRDefault="00FF63D8" w:rsidP="00FF63D8"/>
    <w:p w14:paraId="2BF37630" w14:textId="77777777"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21" w:name="_Toc117599696"/>
      <w:r w:rsidRPr="00131AFD">
        <w:t>Organization</w:t>
      </w:r>
      <w:bookmarkEnd w:id="121"/>
    </w:p>
    <w:p w14:paraId="3609DAE4" w14:textId="77777777"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331F334C" w14:textId="77777777"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5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EFFB59D" w14:textId="77777777" w:rsidR="00131AFD" w:rsidRDefault="00131AFD" w:rsidP="00131AFD">
      <w:pPr>
        <w:pStyle w:val="aff"/>
        <w:ind w:left="0"/>
        <w:jc w:val="left"/>
        <w:rPr>
          <w:sz w:val="24"/>
        </w:rPr>
      </w:pPr>
      <w:bookmarkStart w:id="122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21A0C">
        <w:rPr>
          <w:noProof/>
          <w:sz w:val="24"/>
        </w:rPr>
        <w:t>25</w:t>
      </w:r>
      <w:r w:rsidRPr="00F636EB">
        <w:rPr>
          <w:sz w:val="24"/>
        </w:rPr>
        <w:fldChar w:fldCharType="end"/>
      </w:r>
      <w:bookmarkEnd w:id="12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C05F8" w:rsidRPr="00C9379F" w14:paraId="341FE8D7" w14:textId="77777777" w:rsidTr="003D5AD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42E71B0E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705CBD1" w14:textId="77777777" w:rsidR="006C05F8" w:rsidRPr="00BC6E8A" w:rsidRDefault="006C05F8" w:rsidP="003D5A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468E1B2" w14:textId="77777777" w:rsidR="006C05F8" w:rsidRPr="00B171E7" w:rsidRDefault="006C05F8" w:rsidP="003D5A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6A76285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E7B8813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C05F8" w:rsidRPr="009538A8" w14:paraId="0F0B2235" w14:textId="77777777" w:rsidTr="003D5AD3">
        <w:tc>
          <w:tcPr>
            <w:tcW w:w="704" w:type="dxa"/>
          </w:tcPr>
          <w:p w14:paraId="473452D4" w14:textId="77777777"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5A56DF" w14:textId="77777777" w:rsidR="006C05F8" w:rsidRPr="00763C97" w:rsidRDefault="006C05F8" w:rsidP="003D5A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DC38A45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9C4A10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3D22F37" w14:textId="77777777" w:rsidR="006C05F8" w:rsidRPr="00763C97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716A1DEE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14:paraId="3EB1FDBA" w14:textId="77777777" w:rsidTr="003D5AD3">
        <w:tc>
          <w:tcPr>
            <w:tcW w:w="704" w:type="dxa"/>
          </w:tcPr>
          <w:p w14:paraId="392C10B7" w14:textId="77777777"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89FE91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AF7E275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2B77DEB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4666AEC" w14:textId="77777777" w:rsidR="006C05F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14:paraId="1820D5AD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</w:t>
            </w:r>
            <w:r>
              <w:rPr>
                <w:sz w:val="24"/>
              </w:rPr>
              <w:lastRenderedPageBreak/>
              <w:t>«6». В остальных случаях не должен передаваться</w:t>
            </w:r>
          </w:p>
        </w:tc>
      </w:tr>
      <w:tr w:rsidR="006C05F8" w:rsidRPr="009538A8" w14:paraId="3CC8E3CC" w14:textId="77777777" w:rsidTr="003D5AD3">
        <w:tc>
          <w:tcPr>
            <w:tcW w:w="704" w:type="dxa"/>
          </w:tcPr>
          <w:p w14:paraId="4D5FA508" w14:textId="77777777"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4B034A" w14:textId="77777777" w:rsidR="006C05F8" w:rsidRPr="00BC6E8A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7DCA107C" w14:textId="77777777" w:rsidR="006C05F8" w:rsidRPr="005E1F10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E766BF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075D976A" w14:textId="77777777" w:rsidR="006C05F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C8671CF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6C05F8" w:rsidRPr="009538A8" w14:paraId="4FF2A0AA" w14:textId="77777777" w:rsidTr="003D5AD3">
        <w:tc>
          <w:tcPr>
            <w:tcW w:w="704" w:type="dxa"/>
          </w:tcPr>
          <w:p w14:paraId="01D7DB89" w14:textId="77777777" w:rsidR="006C05F8" w:rsidRPr="00EB722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0DC2C0" w14:textId="77777777" w:rsidR="006C05F8" w:rsidRPr="00BC6E8A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17F5317F" w14:textId="77777777" w:rsidR="006C05F8" w:rsidRPr="005E1F10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4789547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1038ADB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14:paraId="264F24C2" w14:textId="77777777" w:rsidTr="003D5AD3">
        <w:tc>
          <w:tcPr>
            <w:tcW w:w="704" w:type="dxa"/>
          </w:tcPr>
          <w:p w14:paraId="2A0A80F0" w14:textId="77777777" w:rsidR="006C05F8" w:rsidRPr="000A2D15" w:rsidRDefault="006C05F8" w:rsidP="006C05F8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0012F3B" w14:textId="77777777" w:rsidR="006C05F8" w:rsidRDefault="006C05F8" w:rsidP="003D5AD3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787DE58A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0DBC9C2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AD7DD3C" w14:textId="77777777" w:rsidR="006C05F8" w:rsidRPr="000F1733" w:rsidRDefault="006C05F8" w:rsidP="003D5AD3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6C05F8" w:rsidRPr="009538A8" w14:paraId="7E35F0A8" w14:textId="77777777" w:rsidTr="003D5AD3">
        <w:tc>
          <w:tcPr>
            <w:tcW w:w="704" w:type="dxa"/>
          </w:tcPr>
          <w:p w14:paraId="4541F7C6" w14:textId="77777777" w:rsidR="006C05F8" w:rsidRPr="000A2D15" w:rsidRDefault="006C05F8" w:rsidP="006C05F8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CB43D8" w14:textId="77777777" w:rsidR="006C05F8" w:rsidRPr="007F6A51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6F671F0" w14:textId="77777777" w:rsidR="006C05F8" w:rsidRPr="00453F58" w:rsidRDefault="006C05F8" w:rsidP="003D5A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577DCE11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0573FC4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5C3E56">
              <w:rPr>
                <w:sz w:val="24"/>
              </w:rPr>
              <w:t>urn:oid:1.2.643.2.69.1.1.1.115</w:t>
            </w:r>
            <w:r>
              <w:rPr>
                <w:sz w:val="24"/>
              </w:rPr>
              <w:t>»</w:t>
            </w:r>
          </w:p>
        </w:tc>
      </w:tr>
      <w:tr w:rsidR="006C05F8" w:rsidRPr="009538A8" w14:paraId="759A4388" w14:textId="77777777" w:rsidTr="003D5AD3">
        <w:tc>
          <w:tcPr>
            <w:tcW w:w="704" w:type="dxa"/>
          </w:tcPr>
          <w:p w14:paraId="765E4E8B" w14:textId="77777777" w:rsidR="006C05F8" w:rsidRPr="000A2D15" w:rsidRDefault="006C05F8" w:rsidP="006C05F8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F831E5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3E9EDA5C" w14:textId="77777777" w:rsidR="006C05F8" w:rsidRPr="00453F58" w:rsidRDefault="006C05F8" w:rsidP="003D5A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6F2BCFCA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ECF6673" w14:textId="77777777" w:rsidR="006C05F8" w:rsidRPr="00471BC7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3A1DBF0E" w14:textId="77777777" w:rsidR="006C05F8" w:rsidRPr="006C05F8" w:rsidRDefault="006C05F8" w:rsidP="006C05F8"/>
    <w:p w14:paraId="22373F4C" w14:textId="77777777"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23" w:name="_Toc117599697"/>
      <w:r>
        <w:t>Описание выходных данных</w:t>
      </w:r>
      <w:bookmarkEnd w:id="123"/>
    </w:p>
    <w:p w14:paraId="3C841DD4" w14:textId="77777777"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421A0C" w:rsidRPr="00421A0C">
        <w:t>Таблиц</w:t>
      </w:r>
      <w:r w:rsidR="00421A0C">
        <w:t>е</w:t>
      </w:r>
      <w:r w:rsidR="00421A0C" w:rsidRPr="00421A0C">
        <w:t xml:space="preserve"> 26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14:paraId="337911FA" w14:textId="77777777"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24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421A0C">
        <w:rPr>
          <w:noProof/>
          <w:sz w:val="24"/>
        </w:rPr>
        <w:t>26</w:t>
      </w:r>
      <w:r w:rsidRPr="00DD093C">
        <w:rPr>
          <w:sz w:val="24"/>
        </w:rPr>
        <w:fldChar w:fldCharType="end"/>
      </w:r>
      <w:bookmarkEnd w:id="124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14:paraId="1B005E13" w14:textId="77777777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46B373FE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6D75BEBF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59239FAB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46B14DBE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14:paraId="7A9FFEDD" w14:textId="77777777" w:rsidTr="00FD74F4">
        <w:tc>
          <w:tcPr>
            <w:tcW w:w="1975" w:type="dxa"/>
          </w:tcPr>
          <w:p w14:paraId="7825AF87" w14:textId="77777777"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14:paraId="58CBC9D3" w14:textId="77777777"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1D0A8031" w14:textId="77777777"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36E497CA" w14:textId="77777777"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14:paraId="6701665C" w14:textId="77777777" w:rsidR="000B4CE9" w:rsidRPr="00EB3804" w:rsidRDefault="000B4CE9" w:rsidP="00A52F08">
      <w:pPr>
        <w:pStyle w:val="a4"/>
      </w:pPr>
    </w:p>
    <w:p w14:paraId="3BC0BDD9" w14:textId="77777777" w:rsidR="00A52F08" w:rsidRPr="00D42820" w:rsidRDefault="00A52F08" w:rsidP="00324006">
      <w:pPr>
        <w:pStyle w:val="30"/>
        <w:numPr>
          <w:ilvl w:val="2"/>
          <w:numId w:val="6"/>
        </w:numPr>
      </w:pPr>
      <w:bookmarkStart w:id="125" w:name="_Ref48064809"/>
      <w:bookmarkStart w:id="126" w:name="_Toc117599698"/>
      <w:r>
        <w:t>Запрос</w:t>
      </w:r>
      <w:bookmarkEnd w:id="125"/>
      <w:bookmarkEnd w:id="126"/>
    </w:p>
    <w:p w14:paraId="6C401348" w14:textId="77777777" w:rsidR="00506555" w:rsidRDefault="00506555" w:rsidP="0050655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</w:t>
      </w:r>
      <w:r w:rsidR="004D2AFD">
        <w:rPr>
          <w:rFonts w:ascii="Times New Roman" w:hAnsi="Times New Roman"/>
          <w:szCs w:val="24"/>
        </w:rPr>
        <w:t xml:space="preserve">по уведомлению о факте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 w:rsidR="004D2AFD">
        <w:rPr>
          <w:rFonts w:ascii="Times New Roman" w:hAnsi="Times New Roman"/>
          <w:szCs w:val="24"/>
        </w:rPr>
        <w:t>(медицинский работник как медицинский ресурс)</w:t>
      </w:r>
      <w:r>
        <w:rPr>
          <w:rFonts w:ascii="Times New Roman" w:hAnsi="Times New Roman"/>
          <w:szCs w:val="24"/>
        </w:rPr>
        <w:t>:</w:t>
      </w:r>
    </w:p>
    <w:p w14:paraId="7130AF1C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73BAAC0C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5B673155" w14:textId="77777777" w:rsidR="00BD51CD" w:rsidRPr="007E0A12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notify</w:t>
      </w:r>
    </w:p>
    <w:p w14:paraId="20DC7627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44AD7BB4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E6F7172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4600014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1EFB4B1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3F3B155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E6EB3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03DA4E9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9058D6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14:paraId="150EC27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14:paraId="724760D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75A08F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1417D4D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14BEF8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0931D2B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576D458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228",</w:t>
      </w:r>
    </w:p>
    <w:p w14:paraId="1611AC8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F14986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142672D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2210856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14:paraId="6ED9F44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3A7DA61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14",</w:t>
      </w:r>
    </w:p>
    <w:p w14:paraId="015A30F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14:paraId="7C14BDA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42BBC42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3860B22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09F85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2E0621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65207D6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2A7798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492FEB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E6A03C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14:paraId="541F122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708327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2085DAD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4A289C5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3022D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14:paraId="55A7427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0CADC9B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14:paraId="022130D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14:paraId="4E5AEE5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1176315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7E50784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0231E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14:paraId="0E496A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1952A8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28E38A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651FC81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0F4CE6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44270F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3F3F5F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5130D15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58DBB5B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7FD6454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method": "POST",</w:t>
      </w:r>
    </w:p>
    <w:p w14:paraId="5A2BB56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9DB857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559B030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6D058F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71F10C3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476F4F3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43E965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401B86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B034A4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845F3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3EA57BD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6D8CFEE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551C0AA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2FD0C8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77AA07E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50FD5A51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C25DC0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C25DC0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227EC0F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73BCF6D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3356FB7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2AF9B7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90F2C2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661E3E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15ADA8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57ECB36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C25DC0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6C46796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66AB893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5DBC74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21C1B0B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EA582E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4E9B754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CEF798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A158A6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76C70C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562E914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14:paraId="5389141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4CD5478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2D26836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fa</w:t>
      </w:r>
      <w:r w:rsidRPr="00C25DC0">
        <w:rPr>
          <w:rFonts w:ascii="Consolas" w:hAnsi="Consolas"/>
          <w:color w:val="333333"/>
        </w:rPr>
        <w:t>45</w:t>
      </w:r>
      <w:r w:rsidRPr="00C25DC0">
        <w:rPr>
          <w:rFonts w:ascii="Consolas" w:hAnsi="Consolas"/>
          <w:color w:val="333333"/>
          <w:lang w:val="en-US"/>
        </w:rPr>
        <w:t>bc</w:t>
      </w:r>
      <w:r w:rsidRPr="00C25DC0">
        <w:rPr>
          <w:rFonts w:ascii="Consolas" w:hAnsi="Consolas"/>
          <w:color w:val="333333"/>
        </w:rPr>
        <w:t>1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-4524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7-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>83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41626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398AD89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1EA3BCC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0A8CC57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557FB35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F10771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5B5565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28BE2F2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323EC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431AB6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708847E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373C6F4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2486779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id": "0cfabd28-647f-4340-abc0-4bab58e7e4e3", //ID ресурса PractitionerRole</w:t>
      </w:r>
    </w:p>
    <w:p w14:paraId="55A60862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D9C8A77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978E287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D973315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C8F5E87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232A6033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BB94172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7D107FBD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7D0160E1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8EE953E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3E04EF4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3F41C1E7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58B89DE6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3D8E585F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8E109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0C43EC2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24C6721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57463636" //Идентификатор ресурса </w:t>
      </w:r>
      <w:r w:rsidRPr="00C25DC0">
        <w:rPr>
          <w:rFonts w:ascii="Consolas" w:hAnsi="Consolas"/>
          <w:color w:val="333333"/>
          <w:lang w:val="en-US"/>
        </w:rPr>
        <w:t>PractitionerRole</w:t>
      </w:r>
      <w:r w:rsidRPr="00C25DC0">
        <w:rPr>
          <w:rFonts w:ascii="Consolas" w:hAnsi="Consolas"/>
          <w:color w:val="333333"/>
        </w:rPr>
        <w:t xml:space="preserve"> в МИС МО</w:t>
      </w:r>
    </w:p>
    <w:p w14:paraId="6C1407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5764C20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F74A80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95E65A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456E034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28812F5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7F02B17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55F024A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48E7A5A0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9C9D5AB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4F170C90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4249CB8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2410C98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330F828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13.11.1102.2",</w:t>
      </w:r>
    </w:p>
    <w:p w14:paraId="750F4A0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66972E2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50D3738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5B02D8B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17405E1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1B674785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642F69A5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]</w:t>
      </w:r>
    </w:p>
    <w:p w14:paraId="09F4BEDA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}</w:t>
      </w:r>
    </w:p>
    <w:p w14:paraId="0D4A77DB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7CE4CB0C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04E77EE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D5BC6F2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14EBF18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3A9DAA0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, {</w:t>
      </w:r>
    </w:p>
    <w:p w14:paraId="4D917EA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61B5976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0E7E1B1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16E3196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2153480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,</w:t>
      </w:r>
    </w:p>
    <w:p w14:paraId="12FF482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667FD39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50E41B8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5A009FD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vailabilityExceptions</w:t>
      </w:r>
      <w:r w:rsidRPr="00C25DC0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65011C3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76A3BE9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02D3C6E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182652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526F962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1DE1741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6D2EBF1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564B19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72FCB8C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64489CF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0BB0D2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2F4149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8C7B28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00181F8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387DA8D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7C378E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3101345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1642D1D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1C78065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4397C8B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30FAF1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615C58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Михаил", // Имя врача</w:t>
      </w:r>
    </w:p>
    <w:p w14:paraId="2C486DF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71AE877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]</w:t>
      </w:r>
    </w:p>
    <w:p w14:paraId="4F900D6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645E867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1959C54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23F2B95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31BC47E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F1FE70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25EDC2A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2D51E18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945D5D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4729F5E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FCC1D8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4957FC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36532CC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E9154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BE1EF8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45ADEFD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3CD806D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],</w:t>
      </w:r>
    </w:p>
    <w:p w14:paraId="468B553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5", //Наименование кабинета</w:t>
      </w:r>
    </w:p>
    <w:p w14:paraId="6A5153D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14:paraId="4D0AE4D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14:paraId="35F984E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06CCE1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14:paraId="292A197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14:paraId="4F2012B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1C7BF0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59C31A3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2CD114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C19F8D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B6C1D6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3DB1F02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14:paraId="6E58122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3BCCB7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3CD66CB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0915BC8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21EED0F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1D3CE4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59E44C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73C05F5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616E53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27649A5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5981E54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744CCC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571945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153919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E05F19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5136CC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1541EC9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D1DF0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14:paraId="209FB58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2A03551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5CE3CF1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2A8C4B4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3306C7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3BDAEE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14:paraId="2EEBAB1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14:paraId="220E41C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17FF502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38B1E91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1C47EEC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EA0E0F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CE39AA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52AFFB1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44406AB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764A9B4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734313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84FC70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4793CB3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0BE7A4C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0A8DE5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7966F2C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D7D364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79733A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EA577F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CF91B7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7B9ECBE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1600BDD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357F12F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707098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405A00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36D88BB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14:paraId="2C7522F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24CBCAC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39300F9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14:paraId="03D2C3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14:paraId="47A8FFE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14:paraId="396D8AF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A792E5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55F3050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67141C4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098DC7F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1F3DA92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1B8EDCC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52B8FDE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DF0B26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5F8D11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57A379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5CB4A78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198CAF6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4532D55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14:paraId="4A2E73C5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C25DC0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31C2341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19817AE3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17541D2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10EE131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18602C1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3C88E93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6B67C1E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06870D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14:paraId="0610F87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5419093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5F83FD0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658E617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223DD1F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38ADED3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14:paraId="03723F0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14:paraId="50E9E16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377882F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2545C63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lastRenderedPageBreak/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14:paraId="00D2804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14:paraId="268F07A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8250A1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20015F8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6FBA72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EBBABD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60BB986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7D20CE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70457B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349F637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1B8C6F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08B6DF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6AAA356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1ECF97D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D00203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8E1B2E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599339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115D025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830BA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06304A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31B625E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33D8E15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224998F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C7D940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78A4535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531D19A0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1E6CE8D1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532C5DA9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811FE06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154B2006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7E18329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15A7FD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07E7F81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692428D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2B3EEFA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287D608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6CEC894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495B8D7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84FB17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4587096" w14:textId="77777777"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</w:t>
      </w:r>
      <w:r w:rsidRPr="006E38B1">
        <w:rPr>
          <w:rFonts w:ascii="Consolas" w:hAnsi="Consolas"/>
          <w:color w:val="333333"/>
        </w:rPr>
        <w:t>}</w:t>
      </w:r>
    </w:p>
    <w:p w14:paraId="4FE3E71C" w14:textId="77777777"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    }</w:t>
      </w:r>
    </w:p>
    <w:p w14:paraId="7525F4FC" w14:textId="77777777" w:rsidR="00C25DC0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 xml:space="preserve">    ]</w:t>
      </w:r>
    </w:p>
    <w:p w14:paraId="4C346341" w14:textId="77777777" w:rsidR="00421A0C" w:rsidRPr="006E38B1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38B1">
        <w:rPr>
          <w:rFonts w:ascii="Consolas" w:hAnsi="Consolas"/>
          <w:color w:val="333333"/>
        </w:rPr>
        <w:t>}</w:t>
      </w:r>
    </w:p>
    <w:p w14:paraId="10D08A42" w14:textId="77777777" w:rsidR="00E27CF8" w:rsidRDefault="00E27CF8" w:rsidP="00E27CF8">
      <w:pPr>
        <w:pStyle w:val="a9"/>
        <w:ind w:firstLine="0"/>
      </w:pPr>
    </w:p>
    <w:p w14:paraId="2B54D10E" w14:textId="77777777" w:rsidR="004D2AFD" w:rsidRDefault="004D2AFD" w:rsidP="004D2AFD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кабинет как медицинский ресурс):</w:t>
      </w:r>
    </w:p>
    <w:p w14:paraId="6FE4E012" w14:textId="77777777"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3A751883" w14:textId="77777777"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393A2ABD" w14:textId="77777777" w:rsidR="007E0A12" w:rsidRPr="002609D5" w:rsidRDefault="007E0A12" w:rsidP="007E0A12">
      <w:pPr>
        <w:pStyle w:val="a4"/>
        <w:ind w:firstLine="0"/>
        <w:rPr>
          <w:rFonts w:ascii="Courier New" w:hAnsi="Courier New" w:cs="Courier New"/>
          <w:sz w:val="20"/>
        </w:rPr>
      </w:pPr>
      <w:r w:rsidRPr="00786190">
        <w:rPr>
          <w:rFonts w:ascii="Courier New" w:hAnsi="Courier New" w:cs="Courier New"/>
          <w:sz w:val="20"/>
          <w:lang w:val="en-US"/>
        </w:rPr>
        <w:lastRenderedPageBreak/>
        <w:t>POST</w:t>
      </w:r>
      <w:r w:rsidRPr="002609D5">
        <w:rPr>
          <w:rFonts w:ascii="Courier New" w:hAnsi="Courier New" w:cs="Courier New"/>
          <w:sz w:val="20"/>
        </w:rPr>
        <w:t xml:space="preserve"> </w:t>
      </w:r>
      <w:r w:rsidRPr="00786190">
        <w:rPr>
          <w:rFonts w:ascii="Courier New" w:hAnsi="Courier New" w:cs="Courier New"/>
          <w:sz w:val="20"/>
          <w:lang w:val="en-US"/>
        </w:rPr>
        <w:t>http</w:t>
      </w:r>
      <w:r w:rsidRPr="002609D5">
        <w:rPr>
          <w:rFonts w:ascii="Courier New" w:hAnsi="Courier New" w:cs="Courier New"/>
          <w:sz w:val="20"/>
        </w:rPr>
        <w:t>://</w:t>
      </w:r>
      <w:r w:rsidRPr="00786190">
        <w:rPr>
          <w:rFonts w:ascii="Courier New" w:hAnsi="Courier New" w:cs="Courier New"/>
          <w:sz w:val="20"/>
          <w:lang w:val="en-US"/>
        </w:rPr>
        <w:t>base</w:t>
      </w:r>
      <w:r w:rsidRPr="002609D5">
        <w:rPr>
          <w:rFonts w:ascii="Courier New" w:hAnsi="Courier New" w:cs="Courier New"/>
          <w:sz w:val="20"/>
        </w:rPr>
        <w:t>//</w:t>
      </w:r>
      <w:r w:rsidRPr="00786190">
        <w:rPr>
          <w:rFonts w:ascii="Courier New" w:hAnsi="Courier New" w:cs="Courier New"/>
          <w:sz w:val="20"/>
          <w:lang w:val="en-US"/>
        </w:rPr>
        <w:t>api</w:t>
      </w:r>
      <w:r w:rsidRPr="002609D5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appointment</w:t>
      </w:r>
      <w:r w:rsidRPr="002609D5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vaccination</w:t>
      </w:r>
      <w:r w:rsidRPr="002609D5">
        <w:rPr>
          <w:rFonts w:ascii="Courier New" w:hAnsi="Courier New" w:cs="Courier New"/>
          <w:sz w:val="20"/>
        </w:rPr>
        <w:t>/</w:t>
      </w:r>
      <w:r w:rsidRPr="007E0A12">
        <w:rPr>
          <w:rFonts w:ascii="Courier New" w:hAnsi="Courier New" w:cs="Courier New"/>
          <w:sz w:val="20"/>
          <w:lang w:val="en-US"/>
        </w:rPr>
        <w:t>fhir</w:t>
      </w:r>
      <w:r w:rsidRPr="002609D5">
        <w:rPr>
          <w:rFonts w:ascii="Courier New" w:hAnsi="Courier New" w:cs="Courier New"/>
          <w:sz w:val="20"/>
        </w:rPr>
        <w:t>/$</w:t>
      </w:r>
      <w:r w:rsidRPr="007E0A12">
        <w:rPr>
          <w:rFonts w:ascii="Courier New" w:hAnsi="Courier New" w:cs="Courier New"/>
          <w:sz w:val="20"/>
          <w:lang w:val="en-US"/>
        </w:rPr>
        <w:t>notify</w:t>
      </w:r>
    </w:p>
    <w:p w14:paraId="078663A3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49A928EC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7993D539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3767F6B3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A7008C5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0D3BF1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1C1663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337C1C4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B54F19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type": "transaction",</w:t>
      </w:r>
    </w:p>
    <w:p w14:paraId="44C5BB2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"entry": [{</w:t>
      </w:r>
    </w:p>
    <w:p w14:paraId="70A9739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2FC4A9C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6B1C7B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0D4715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7B1ABDB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4BED1A8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228",</w:t>
      </w:r>
    </w:p>
    <w:p w14:paraId="622083D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146EA9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745CBD3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24D31A8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928" //Идентификатор пациента в МИС МО</w:t>
      </w:r>
    </w:p>
    <w:p w14:paraId="51AE88E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2FC8206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2.69.1.1.1.6.14",</w:t>
      </w:r>
    </w:p>
    <w:p w14:paraId="2B8EDD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15:348707" //Серия и номер паспорта пациента</w:t>
      </w:r>
    </w:p>
    <w:p w14:paraId="22DE685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4955BE0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7967E60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21EFE84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0BAE57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3A53A82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name": [{</w:t>
      </w:r>
    </w:p>
    <w:p w14:paraId="3666A03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A1DDC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6AFC80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Александр", // Имя пациента</w:t>
      </w:r>
    </w:p>
    <w:p w14:paraId="209AA7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6827916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5101B90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4A249D4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79B3B00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elecom</w:t>
      </w:r>
      <w:r w:rsidRPr="00C25DC0">
        <w:rPr>
          <w:rFonts w:ascii="Consolas" w:hAnsi="Consolas"/>
          <w:color w:val="333333"/>
        </w:rPr>
        <w:t>": [{</w:t>
      </w:r>
    </w:p>
    <w:p w14:paraId="7D74A53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7EF3942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8629836", // Номер домашнего телефона пациента</w:t>
      </w:r>
    </w:p>
    <w:p w14:paraId="6188C1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us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home</w:t>
      </w:r>
      <w:r w:rsidRPr="00C25DC0">
        <w:rPr>
          <w:rFonts w:ascii="Consolas" w:hAnsi="Consolas"/>
          <w:color w:val="333333"/>
        </w:rPr>
        <w:t>"</w:t>
      </w:r>
    </w:p>
    <w:p w14:paraId="5673C05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31A67A9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phone</w:t>
      </w:r>
      <w:r w:rsidRPr="00C25DC0">
        <w:rPr>
          <w:rFonts w:ascii="Consolas" w:hAnsi="Consolas"/>
          <w:color w:val="333333"/>
        </w:rPr>
        <w:t>",</w:t>
      </w:r>
    </w:p>
    <w:p w14:paraId="5ABA849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07C9CF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</w:t>
      </w:r>
      <w:r w:rsidRPr="00C25DC0">
        <w:rPr>
          <w:rFonts w:ascii="Consolas" w:hAnsi="Consolas"/>
          <w:color w:val="333333"/>
          <w:lang w:val="en-US"/>
        </w:rPr>
        <w:t>"use": "mobile"</w:t>
      </w:r>
    </w:p>
    <w:p w14:paraId="079EBE5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6FF81C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1C708D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4F28A4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07AF808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2E2F1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074BD47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0321E5C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46786D9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1510139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4CC766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"url": "Patient"</w:t>
      </w:r>
    </w:p>
    <w:p w14:paraId="52E617A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6025D57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267AAC0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4B26E0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2D8D40F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F025D4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38C08DC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E0C259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30A2BC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83F48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2ECEB3A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4ACE8EC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7148D10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1878D6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18486124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C25DC0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C25DC0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2BC368D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0298B90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37FEDD4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477B5B7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6271967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3AA614B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075A73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C9DCB8B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C25DC0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C25DC0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1C965B0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, {</w:t>
      </w:r>
    </w:p>
    <w:p w14:paraId="4F2FED7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7CB5F61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6BAE1CC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1193E5E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71E6908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5434FD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725A484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C9320C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35D8EF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, {</w:t>
      </w:r>
    </w:p>
    <w:p w14:paraId="374292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dd</w:t>
      </w:r>
      <w:r w:rsidRPr="00C25DC0">
        <w:rPr>
          <w:rFonts w:ascii="Consolas" w:hAnsi="Consolas"/>
          <w:color w:val="333333"/>
        </w:rPr>
        <w:t>418188-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834-4</w:t>
      </w:r>
      <w:r w:rsidRPr="00C25DC0">
        <w:rPr>
          <w:rFonts w:ascii="Consolas" w:hAnsi="Consolas"/>
          <w:color w:val="333333"/>
          <w:lang w:val="en-US"/>
        </w:rPr>
        <w:t>bf</w:t>
      </w:r>
      <w:r w:rsidRPr="00C25DC0">
        <w:rPr>
          <w:rFonts w:ascii="Consolas" w:hAnsi="Consolas"/>
          <w:color w:val="333333"/>
        </w:rPr>
        <w:t>9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30-257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31</w:t>
      </w:r>
      <w:r w:rsidRPr="00C25DC0">
        <w:rPr>
          <w:rFonts w:ascii="Consolas" w:hAnsi="Consolas"/>
          <w:color w:val="333333"/>
          <w:lang w:val="en-US"/>
        </w:rPr>
        <w:t>eb</w:t>
      </w:r>
      <w:r w:rsidRPr="00C25DC0">
        <w:rPr>
          <w:rFonts w:ascii="Consolas" w:hAnsi="Consolas"/>
          <w:color w:val="333333"/>
        </w:rPr>
        <w:t>2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1001640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067BD2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46CF919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2411890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4FC2A15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8B4719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D77097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1AB329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6648CC2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1CBFB2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596F205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737CE1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52EB370E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4ABEBFB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7288B221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valueCodeableConcept": {</w:t>
      </w:r>
    </w:p>
    <w:p w14:paraId="012693CE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000E408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7D38E876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B3AEF35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6EF76CF0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51B253B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D700D98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EC64CCB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87CFA03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7D901F13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D0521E0" w14:textId="77777777" w:rsidR="00C25DC0" w:rsidRPr="00E05966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68F15F8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identifier</w:t>
      </w:r>
      <w:r w:rsidRPr="00C25DC0">
        <w:rPr>
          <w:rFonts w:ascii="Consolas" w:hAnsi="Consolas"/>
          <w:color w:val="333333"/>
        </w:rPr>
        <w:t>": [{</w:t>
      </w:r>
    </w:p>
    <w:p w14:paraId="0EEA66A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2.7.100.5",</w:t>
      </w:r>
    </w:p>
    <w:p w14:paraId="5170FFB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93760" //Идентификатор ресурса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в рамках МО</w:t>
      </w:r>
    </w:p>
    <w:p w14:paraId="770FE52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, {</w:t>
      </w:r>
    </w:p>
    <w:p w14:paraId="37D6EDC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C25DC0">
        <w:rPr>
          <w:rFonts w:ascii="Consolas" w:hAnsi="Consolas"/>
          <w:color w:val="333333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>:1.2.643.5.1.13.13.99.2.115",</w:t>
      </w:r>
    </w:p>
    <w:p w14:paraId="4B6D82D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value</w:t>
      </w:r>
      <w:r w:rsidRPr="00C25DC0">
        <w:rPr>
          <w:rFonts w:ascii="Consolas" w:hAnsi="Consolas"/>
          <w:color w:val="333333"/>
        </w:rPr>
        <w:t xml:space="preserve">": "1.2.643.5.1.13.13.12.2.99.9204.0.340170.284350" // </w:t>
      </w:r>
      <w:r w:rsidRPr="00C25DC0">
        <w:rPr>
          <w:rFonts w:ascii="Consolas" w:hAnsi="Consolas"/>
          <w:color w:val="333333"/>
          <w:lang w:val="en-US"/>
        </w:rPr>
        <w:t>OID</w:t>
      </w:r>
      <w:r w:rsidRPr="00C25DC0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341B39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4A92C1B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7B1EE6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name</w:t>
      </w:r>
      <w:r w:rsidRPr="00C25DC0">
        <w:rPr>
          <w:rFonts w:ascii="Consolas" w:hAnsi="Consolas"/>
          <w:color w:val="333333"/>
        </w:rPr>
        <w:t>": "Кабинет №10", //Наименование кабинета</w:t>
      </w:r>
    </w:p>
    <w:p w14:paraId="6B840FC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hysicalType</w:t>
      </w:r>
      <w:r w:rsidRPr="00C25DC0">
        <w:rPr>
          <w:rFonts w:ascii="Consolas" w:hAnsi="Consolas"/>
          <w:color w:val="333333"/>
        </w:rPr>
        <w:t>": {</w:t>
      </w:r>
    </w:p>
    <w:p w14:paraId="445D2C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</w:t>
      </w:r>
      <w:r w:rsidRPr="00C25DC0">
        <w:rPr>
          <w:rFonts w:ascii="Consolas" w:hAnsi="Consolas"/>
          <w:color w:val="333333"/>
          <w:lang w:val="en-US"/>
        </w:rPr>
        <w:t>"coding": [{</w:t>
      </w:r>
    </w:p>
    <w:p w14:paraId="45874F9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305724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ro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кабинет (комната)</w:t>
      </w:r>
    </w:p>
    <w:p w14:paraId="32FD010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Room"</w:t>
      </w:r>
    </w:p>
    <w:p w14:paraId="2F1C51A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6C75B97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7B596B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307F6E7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3BDA34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D2D785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146D84A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partOf</w:t>
      </w:r>
      <w:r w:rsidRPr="00C25DC0">
        <w:rPr>
          <w:rFonts w:ascii="Consolas" w:hAnsi="Consolas"/>
          <w:color w:val="333333"/>
        </w:rPr>
        <w:t>": {</w:t>
      </w:r>
    </w:p>
    <w:p w14:paraId="4886001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bb</w:t>
      </w:r>
      <w:r w:rsidRPr="00C25DC0">
        <w:rPr>
          <w:rFonts w:ascii="Consolas" w:hAnsi="Consolas"/>
          <w:color w:val="333333"/>
        </w:rPr>
        <w:t>5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4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-9487-47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-9</w:t>
      </w:r>
      <w:r w:rsidRPr="00C25DC0">
        <w:rPr>
          <w:rFonts w:ascii="Consolas" w:hAnsi="Consolas"/>
          <w:color w:val="333333"/>
          <w:lang w:val="en-US"/>
        </w:rPr>
        <w:t>db</w:t>
      </w:r>
      <w:r w:rsidRPr="00C25DC0">
        <w:rPr>
          <w:rFonts w:ascii="Consolas" w:hAnsi="Consolas"/>
          <w:color w:val="333333"/>
        </w:rPr>
        <w:t>6-5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647</w:t>
      </w:r>
      <w:r w:rsidRPr="00C25DC0">
        <w:rPr>
          <w:rFonts w:ascii="Consolas" w:hAnsi="Consolas"/>
          <w:color w:val="333333"/>
          <w:lang w:val="en-US"/>
        </w:rPr>
        <w:t>ed</w:t>
      </w:r>
      <w:r w:rsidRPr="00C25DC0">
        <w:rPr>
          <w:rFonts w:ascii="Consolas" w:hAnsi="Consolas"/>
          <w:color w:val="333333"/>
        </w:rPr>
        <w:t xml:space="preserve">1485" //Ссылка на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57BE1F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33CCB8E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4FDEC34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2FF70FB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423399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665730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3CFBBD1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2091455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01DE05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15352DC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428C9B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BCE29D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F28761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E47781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14:paraId="76D80B5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5937C6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4BC3F18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address</w:t>
      </w:r>
      <w:r w:rsidRPr="00C25DC0">
        <w:rPr>
          <w:rFonts w:ascii="Consolas" w:hAnsi="Consolas"/>
          <w:color w:val="333333"/>
        </w:rPr>
        <w:t>": {</w:t>
      </w:r>
    </w:p>
    <w:p w14:paraId="3715AF2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"</w:t>
      </w:r>
      <w:r w:rsidRPr="00C25DC0">
        <w:rPr>
          <w:rFonts w:ascii="Consolas" w:hAnsi="Consolas"/>
          <w:color w:val="333333"/>
          <w:lang w:val="en-US"/>
        </w:rPr>
        <w:t>text</w:t>
      </w:r>
      <w:r w:rsidRPr="00C25DC0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5ECF5E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},</w:t>
      </w:r>
    </w:p>
    <w:p w14:paraId="7EA1B7F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D1B68E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F944E9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797ED8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</w:t>
      </w:r>
      <w:r w:rsidRPr="00C25DC0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C25DC0">
        <w:rPr>
          <w:rFonts w:ascii="Consolas" w:hAnsi="Consolas"/>
          <w:color w:val="333333"/>
          <w:lang w:val="en-US"/>
        </w:rPr>
        <w:t>Location</w:t>
      </w:r>
      <w:r w:rsidRPr="00C25DC0">
        <w:rPr>
          <w:rFonts w:ascii="Consolas" w:hAnsi="Consolas"/>
          <w:color w:val="333333"/>
        </w:rPr>
        <w:t xml:space="preserve"> - физическое здание МО</w:t>
      </w:r>
    </w:p>
    <w:p w14:paraId="5A80BC8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"display": "Building"</w:t>
      </w:r>
    </w:p>
    <w:p w14:paraId="17CE128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</w:t>
      </w:r>
    </w:p>
    <w:p w14:paraId="57A9FD2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]</w:t>
      </w:r>
    </w:p>
    <w:p w14:paraId="2F61331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,</w:t>
      </w:r>
    </w:p>
    <w:p w14:paraId="3EF180C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1E6051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05E496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}</w:t>
      </w:r>
    </w:p>
    <w:p w14:paraId="3C32CC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03DD6EA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60E9C39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301856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C67521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52C584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7E6D26F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3C7D93E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38A0A0A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540BB7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F642A3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0B4F22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8BA780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449C087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30FDF8E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,</w:t>
      </w:r>
    </w:p>
    <w:p w14:paraId="1A43765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91EA93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84E67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</w:t>
      </w:r>
      <w:r w:rsidRPr="00C25DC0">
        <w:rPr>
          <w:rFonts w:ascii="Consolas" w:hAnsi="Consolas"/>
          <w:color w:val="333333"/>
        </w:rPr>
        <w:t>},</w:t>
      </w:r>
    </w:p>
    <w:p w14:paraId="12EF9A4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usy</w:t>
      </w:r>
      <w:r w:rsidRPr="00C25DC0">
        <w:rPr>
          <w:rFonts w:ascii="Consolas" w:hAnsi="Consolas"/>
          <w:color w:val="333333"/>
        </w:rPr>
        <w:t>",</w:t>
      </w:r>
    </w:p>
    <w:p w14:paraId="0CFF5C7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3B8BB2B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79544D7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omment</w:t>
      </w:r>
      <w:r w:rsidRPr="00C25DC0">
        <w:rPr>
          <w:rFonts w:ascii="Consolas" w:hAnsi="Consolas"/>
          <w:color w:val="333333"/>
        </w:rPr>
        <w:t>": "7" //Номер талона в очереди</w:t>
      </w:r>
    </w:p>
    <w:p w14:paraId="322C4AB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},</w:t>
      </w:r>
    </w:p>
    <w:p w14:paraId="683AED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</w:t>
      </w:r>
      <w:r w:rsidRPr="00C25DC0">
        <w:rPr>
          <w:rFonts w:ascii="Consolas" w:hAnsi="Consolas"/>
          <w:color w:val="333333"/>
          <w:lang w:val="en-US"/>
        </w:rPr>
        <w:t>"request": {</w:t>
      </w:r>
    </w:p>
    <w:p w14:paraId="37B3491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408A13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0A1CD5D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0F43F7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3D84D43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BCD72A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03B37CF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7CE71A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5EA6CD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D5EE3F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C5BCBA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Идентификатор ресурса Appointment в МИС МО</w:t>
      </w:r>
    </w:p>
    <w:p w14:paraId="18A182F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</w:t>
      </w:r>
      <w:r w:rsidRPr="00C25DC0">
        <w:rPr>
          <w:rFonts w:ascii="Consolas" w:hAnsi="Consolas"/>
          <w:color w:val="333333"/>
        </w:rPr>
        <w:t>}</w:t>
      </w:r>
    </w:p>
    <w:p w14:paraId="072B075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18C56FD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tus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ooked</w:t>
      </w:r>
      <w:r w:rsidRPr="00C25DC0">
        <w:rPr>
          <w:rFonts w:ascii="Consolas" w:hAnsi="Consolas"/>
          <w:color w:val="333333"/>
        </w:rPr>
        <w:t>", //Статус записи на приём - Запись оформлена</w:t>
      </w:r>
    </w:p>
    <w:p w14:paraId="69617AA0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C25DC0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5BAA4A4E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2EF167AE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7E2353C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2C51E3C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    }</w:t>
      </w:r>
    </w:p>
    <w:p w14:paraId="5C9BB46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]</w:t>
      </w:r>
    </w:p>
    <w:p w14:paraId="5C64202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0832E22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231B6F9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upportingInformation</w:t>
      </w:r>
      <w:r w:rsidRPr="00C25DC0">
        <w:rPr>
          <w:rFonts w:ascii="Consolas" w:hAnsi="Consolas"/>
          <w:color w:val="333333"/>
        </w:rPr>
        <w:t>": [{</w:t>
      </w:r>
    </w:p>
    <w:p w14:paraId="6E94401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Organization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7144918-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3-44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5-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f</w:t>
      </w:r>
      <w:r w:rsidRPr="00C25DC0">
        <w:rPr>
          <w:rFonts w:ascii="Consolas" w:hAnsi="Consolas"/>
          <w:color w:val="333333"/>
        </w:rPr>
        <w:t>9-807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>41</w:t>
      </w:r>
      <w:r w:rsidRPr="00C25DC0">
        <w:rPr>
          <w:rFonts w:ascii="Consolas" w:hAnsi="Consolas"/>
          <w:color w:val="333333"/>
          <w:lang w:val="en-US"/>
        </w:rPr>
        <w:t>deaeb</w:t>
      </w:r>
      <w:r w:rsidRPr="00C25DC0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86B2BC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527AB24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481630D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tart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15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начала приема</w:t>
      </w:r>
    </w:p>
    <w:p w14:paraId="165CD39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end</w:t>
      </w:r>
      <w:r w:rsidRPr="00C25DC0">
        <w:rPr>
          <w:rFonts w:ascii="Consolas" w:hAnsi="Consolas"/>
          <w:color w:val="333333"/>
        </w:rPr>
        <w:t>": "2021-05-15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09:3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и время окончания приема</w:t>
      </w:r>
    </w:p>
    <w:p w14:paraId="022F25A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": [{</w:t>
      </w:r>
    </w:p>
    <w:p w14:paraId="65C31AB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reference</w:t>
      </w:r>
      <w:r w:rsidRPr="00C25DC0">
        <w:rPr>
          <w:rFonts w:ascii="Consolas" w:hAnsi="Consolas"/>
          <w:color w:val="333333"/>
        </w:rPr>
        <w:t>": "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>/</w:t>
      </w:r>
      <w:r w:rsidRPr="00C25DC0">
        <w:rPr>
          <w:rFonts w:ascii="Consolas" w:hAnsi="Consolas"/>
          <w:color w:val="333333"/>
          <w:lang w:val="en-US"/>
        </w:rPr>
        <w:t>e</w:t>
      </w:r>
      <w:r w:rsidRPr="00C25DC0">
        <w:rPr>
          <w:rFonts w:ascii="Consolas" w:hAnsi="Consolas"/>
          <w:color w:val="333333"/>
        </w:rPr>
        <w:t>6527</w:t>
      </w:r>
      <w:r w:rsidRPr="00C25DC0">
        <w:rPr>
          <w:rFonts w:ascii="Consolas" w:hAnsi="Consolas"/>
          <w:color w:val="333333"/>
          <w:lang w:val="en-US"/>
        </w:rPr>
        <w:t>afa</w:t>
      </w:r>
      <w:r w:rsidRPr="00C25DC0">
        <w:rPr>
          <w:rFonts w:ascii="Consolas" w:hAnsi="Consolas"/>
          <w:color w:val="333333"/>
        </w:rPr>
        <w:t>-7</w:t>
      </w:r>
      <w:r w:rsidRPr="00C25DC0">
        <w:rPr>
          <w:rFonts w:ascii="Consolas" w:hAnsi="Consolas"/>
          <w:color w:val="333333"/>
          <w:lang w:val="en-US"/>
        </w:rPr>
        <w:t>d</w:t>
      </w:r>
      <w:r w:rsidRPr="00C25DC0">
        <w:rPr>
          <w:rFonts w:ascii="Consolas" w:hAnsi="Consolas"/>
          <w:color w:val="333333"/>
        </w:rPr>
        <w:t>45-4</w:t>
      </w:r>
      <w:r w:rsidRPr="00C25DC0">
        <w:rPr>
          <w:rFonts w:ascii="Consolas" w:hAnsi="Consolas"/>
          <w:color w:val="333333"/>
          <w:lang w:val="en-US"/>
        </w:rPr>
        <w:t>df</w:t>
      </w:r>
      <w:r w:rsidRPr="00C25DC0">
        <w:rPr>
          <w:rFonts w:ascii="Consolas" w:hAnsi="Consolas"/>
          <w:color w:val="333333"/>
        </w:rPr>
        <w:t>3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0</w:t>
      </w:r>
      <w:r w:rsidRPr="00C25DC0">
        <w:rPr>
          <w:rFonts w:ascii="Consolas" w:hAnsi="Consolas"/>
          <w:color w:val="333333"/>
          <w:lang w:val="en-US"/>
        </w:rPr>
        <w:t>cc</w:t>
      </w:r>
      <w:r w:rsidRPr="00C25DC0">
        <w:rPr>
          <w:rFonts w:ascii="Consolas" w:hAnsi="Consolas"/>
          <w:color w:val="333333"/>
        </w:rPr>
        <w:t>-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98</w:t>
      </w:r>
      <w:r w:rsidRPr="00C25DC0">
        <w:rPr>
          <w:rFonts w:ascii="Consolas" w:hAnsi="Consolas"/>
          <w:color w:val="333333"/>
          <w:lang w:val="en-US"/>
        </w:rPr>
        <w:t>a</w:t>
      </w:r>
      <w:r w:rsidRPr="00C25DC0">
        <w:rPr>
          <w:rFonts w:ascii="Consolas" w:hAnsi="Consolas"/>
          <w:color w:val="333333"/>
        </w:rPr>
        <w:t>6</w:t>
      </w:r>
      <w:r w:rsidRPr="00C25DC0">
        <w:rPr>
          <w:rFonts w:ascii="Consolas" w:hAnsi="Consolas"/>
          <w:color w:val="333333"/>
          <w:lang w:val="en-US"/>
        </w:rPr>
        <w:t>b</w:t>
      </w:r>
      <w:r w:rsidRPr="00C25DC0">
        <w:rPr>
          <w:rFonts w:ascii="Consolas" w:hAnsi="Consolas"/>
          <w:color w:val="333333"/>
        </w:rPr>
        <w:t>6751</w:t>
      </w:r>
      <w:r w:rsidRPr="00C25DC0">
        <w:rPr>
          <w:rFonts w:ascii="Consolas" w:hAnsi="Consolas"/>
          <w:color w:val="333333"/>
          <w:lang w:val="en-US"/>
        </w:rPr>
        <w:t>c</w:t>
      </w:r>
      <w:r w:rsidRPr="00C25DC0">
        <w:rPr>
          <w:rFonts w:ascii="Consolas" w:hAnsi="Consolas"/>
          <w:color w:val="333333"/>
        </w:rPr>
        <w:t xml:space="preserve">4" //Ссылка на ресурс </w:t>
      </w:r>
      <w:r w:rsidRPr="00C25DC0">
        <w:rPr>
          <w:rFonts w:ascii="Consolas" w:hAnsi="Consolas"/>
          <w:color w:val="333333"/>
          <w:lang w:val="en-US"/>
        </w:rPr>
        <w:t>Slot</w:t>
      </w:r>
      <w:r w:rsidRPr="00C25DC0">
        <w:rPr>
          <w:rFonts w:ascii="Consolas" w:hAnsi="Consolas"/>
          <w:color w:val="333333"/>
        </w:rPr>
        <w:t xml:space="preserve"> (талон)</w:t>
      </w:r>
    </w:p>
    <w:p w14:paraId="08E4525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    }</w:t>
      </w:r>
    </w:p>
    <w:p w14:paraId="3A37DA7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],</w:t>
      </w:r>
    </w:p>
    <w:p w14:paraId="0BC5525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created</w:t>
      </w:r>
      <w:r w:rsidRPr="00C25DC0">
        <w:rPr>
          <w:rFonts w:ascii="Consolas" w:hAnsi="Consolas"/>
          <w:color w:val="333333"/>
        </w:rPr>
        <w:t>": "2021-05-14</w:t>
      </w:r>
      <w:r w:rsidRPr="00C25DC0">
        <w:rPr>
          <w:rFonts w:ascii="Consolas" w:hAnsi="Consolas"/>
          <w:color w:val="333333"/>
          <w:lang w:val="en-US"/>
        </w:rPr>
        <w:t>T</w:t>
      </w:r>
      <w:r w:rsidRPr="00C25DC0">
        <w:rPr>
          <w:rFonts w:ascii="Consolas" w:hAnsi="Consolas"/>
          <w:color w:val="333333"/>
        </w:rPr>
        <w:t>11:00:00</w:t>
      </w:r>
      <w:r w:rsidRPr="00C25DC0">
        <w:rPr>
          <w:rFonts w:ascii="Consolas" w:hAnsi="Consolas"/>
          <w:color w:val="333333"/>
          <w:lang w:val="en-US"/>
        </w:rPr>
        <w:t>Z</w:t>
      </w:r>
      <w:r w:rsidRPr="00C25DC0">
        <w:rPr>
          <w:rFonts w:ascii="Consolas" w:hAnsi="Consolas"/>
          <w:color w:val="333333"/>
        </w:rPr>
        <w:t>", //Дата осуществления записи на прием</w:t>
      </w:r>
    </w:p>
    <w:p w14:paraId="2BF57DA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</w:t>
      </w:r>
      <w:r w:rsidRPr="00C25DC0">
        <w:rPr>
          <w:rFonts w:ascii="Consolas" w:hAnsi="Consolas"/>
          <w:color w:val="333333"/>
          <w:lang w:val="en-US"/>
        </w:rPr>
        <w:t>"participant": [{</w:t>
      </w:r>
    </w:p>
    <w:p w14:paraId="03E2F8B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56B63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73D6525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0020B53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1D48CB2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, {</w:t>
      </w:r>
    </w:p>
    <w:p w14:paraId="5226455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13FA13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2118ADD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},</w:t>
      </w:r>
    </w:p>
    <w:p w14:paraId="4AD222C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7A8C973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E92D76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625F49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7C94FDF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7AE097F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533D76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0DB1BB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70C386D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, {</w:t>
      </w:r>
    </w:p>
    <w:p w14:paraId="1818988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2A0883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source": {</w:t>
      </w:r>
    </w:p>
    <w:p w14:paraId="6396E55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EE95DB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49BD839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66EC5C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62A5149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7212D2E4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57317B53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2054FACB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C25DC0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725F6D7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C25DC0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67B7FAF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C25DC0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C25DC0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C25DC0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4ADE0D8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C25DC0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3B8D8C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2561AFC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    ]</w:t>
      </w:r>
    </w:p>
    <w:p w14:paraId="2FA20CF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  }</w:t>
      </w:r>
    </w:p>
    <w:p w14:paraId="76D809C3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]</w:t>
      </w:r>
    </w:p>
    <w:p w14:paraId="58FB7A3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,</w:t>
      </w:r>
    </w:p>
    <w:p w14:paraId="428CA44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request": {</w:t>
      </w:r>
    </w:p>
    <w:p w14:paraId="28868A1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C6C4F79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7231BADB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}</w:t>
      </w:r>
    </w:p>
    <w:p w14:paraId="78DA64F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}</w:t>
      </w:r>
    </w:p>
    <w:p w14:paraId="6D5FFF8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]</w:t>
      </w:r>
    </w:p>
    <w:p w14:paraId="16DA562E" w14:textId="77777777" w:rsid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14:paraId="5128D37D" w14:textId="77777777" w:rsidR="00A52F08" w:rsidRPr="00D42062" w:rsidRDefault="00A52F08" w:rsidP="00324006">
      <w:pPr>
        <w:pStyle w:val="30"/>
        <w:numPr>
          <w:ilvl w:val="2"/>
          <w:numId w:val="6"/>
        </w:numPr>
      </w:pPr>
      <w:bookmarkStart w:id="127" w:name="_Toc117599699"/>
      <w:r>
        <w:t>Ответ</w:t>
      </w:r>
      <w:bookmarkEnd w:id="127"/>
    </w:p>
    <w:p w14:paraId="264645C4" w14:textId="77777777"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70EF447F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2623A33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403A329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13B416D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parameter":[</w:t>
      </w:r>
    </w:p>
    <w:p w14:paraId="7EDBED5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562E3E1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4711A7E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</w:t>
      </w:r>
      <w:r w:rsidRPr="00C25DC0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14:paraId="0B62A90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   }</w:t>
      </w:r>
    </w:p>
    <w:p w14:paraId="62FA304D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 xml:space="preserve">   ]</w:t>
      </w:r>
    </w:p>
    <w:p w14:paraId="331BE8DE" w14:textId="77777777" w:rsidR="00C25DC0" w:rsidRPr="00542675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</w:rPr>
        <w:t>}</w:t>
      </w:r>
    </w:p>
    <w:p w14:paraId="50C15FE5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2588A677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0666E7A5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34D15233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5D4B3D4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{</w:t>
      </w:r>
    </w:p>
    <w:p w14:paraId="2A7AA2F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DCA8CDC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"issue":[</w:t>
      </w:r>
    </w:p>
    <w:p w14:paraId="1E8AB76E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{</w:t>
      </w:r>
    </w:p>
    <w:p w14:paraId="4AABB2D4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7F84DE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code":"invalid",</w:t>
      </w:r>
    </w:p>
    <w:p w14:paraId="4BD06291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"details":{</w:t>
      </w:r>
    </w:p>
    <w:p w14:paraId="14622680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"coding":[</w:t>
      </w:r>
    </w:p>
    <w:p w14:paraId="146BBD7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{</w:t>
      </w:r>
    </w:p>
    <w:p w14:paraId="0450443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1655BE7C" w14:textId="77777777" w:rsidR="00C25DC0" w:rsidRPr="0043127C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25DC0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"16",</w:t>
      </w:r>
    </w:p>
    <w:p w14:paraId="72795FFA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C25DC0">
        <w:rPr>
          <w:rFonts w:ascii="Consolas" w:hAnsi="Consolas"/>
          <w:color w:val="333333"/>
        </w:rPr>
        <w:t>"</w:t>
      </w:r>
      <w:r w:rsidRPr="00C25DC0">
        <w:rPr>
          <w:rFonts w:ascii="Consolas" w:hAnsi="Consolas"/>
          <w:color w:val="333333"/>
          <w:lang w:val="en-US"/>
        </w:rPr>
        <w:t>display</w:t>
      </w:r>
      <w:r w:rsidRPr="00C25DC0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3563FE38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</w:rPr>
        <w:t xml:space="preserve">               </w:t>
      </w:r>
      <w:r w:rsidRPr="00C25DC0">
        <w:rPr>
          <w:rFonts w:ascii="Consolas" w:hAnsi="Consolas"/>
          <w:color w:val="333333"/>
          <w:lang w:val="en-US"/>
        </w:rPr>
        <w:t>}</w:t>
      </w:r>
    </w:p>
    <w:p w14:paraId="581C82AF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      ]</w:t>
      </w:r>
    </w:p>
    <w:p w14:paraId="58CE5355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lastRenderedPageBreak/>
        <w:t xml:space="preserve">         }</w:t>
      </w:r>
    </w:p>
    <w:p w14:paraId="7E5FC2F6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   }</w:t>
      </w:r>
    </w:p>
    <w:p w14:paraId="3AC74477" w14:textId="77777777" w:rsidR="00C25DC0" w:rsidRP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 xml:space="preserve">   ]</w:t>
      </w:r>
    </w:p>
    <w:p w14:paraId="099A4EB1" w14:textId="77777777" w:rsidR="00C25DC0" w:rsidRDefault="00C25DC0" w:rsidP="00C25DC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25DC0">
        <w:rPr>
          <w:rFonts w:ascii="Consolas" w:hAnsi="Consolas"/>
          <w:color w:val="333333"/>
          <w:lang w:val="en-US"/>
        </w:rPr>
        <w:t>}</w:t>
      </w:r>
    </w:p>
    <w:p w14:paraId="7FC99E62" w14:textId="77777777" w:rsidR="00BA6289" w:rsidRDefault="00BA6289" w:rsidP="00AE5C60">
      <w:pPr>
        <w:pStyle w:val="a9"/>
        <w:jc w:val="center"/>
      </w:pPr>
    </w:p>
    <w:p w14:paraId="74CE1DBE" w14:textId="77777777" w:rsidR="00FD74F4" w:rsidRPr="008A5E0B" w:rsidRDefault="00CC0D35" w:rsidP="00FD74F4">
      <w:pPr>
        <w:pStyle w:val="2"/>
        <w:numPr>
          <w:ilvl w:val="1"/>
          <w:numId w:val="6"/>
        </w:numPr>
      </w:pPr>
      <w:bookmarkStart w:id="128" w:name="_Toc117599700"/>
      <w:r w:rsidRPr="00C107E0">
        <w:t xml:space="preserve">Уведомление об изменении записи </w:t>
      </w:r>
      <w:r w:rsidRPr="003105DA">
        <w:t xml:space="preserve">на вакцинацию </w:t>
      </w:r>
      <w:r w:rsidRPr="00C107E0">
        <w:t>($changenotification)</w:t>
      </w:r>
      <w:bookmarkEnd w:id="128"/>
    </w:p>
    <w:p w14:paraId="225803E0" w14:textId="77777777" w:rsidR="00C107E0" w:rsidRDefault="00FD74F4" w:rsidP="00FD74F4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r w:rsidR="00C107E0">
        <w:t xml:space="preserve">изменений ранее переданных методом </w:t>
      </w:r>
      <w:r w:rsidR="00C107E0" w:rsidRPr="00C93124">
        <w:t>$notify</w:t>
      </w:r>
      <w:r w:rsidR="00C107E0">
        <w:t xml:space="preserve"> фактов записи на </w:t>
      </w:r>
      <w:r w:rsidR="002B01B9">
        <w:t>вакцинацию</w:t>
      </w:r>
      <w:r w:rsidR="00C107E0">
        <w:t xml:space="preserve"> (например, изменился статус записи на </w:t>
      </w:r>
      <w:r w:rsidR="002B01B9">
        <w:t>вакцинацию</w:t>
      </w:r>
      <w:r w:rsidR="00C107E0">
        <w:t>).</w:t>
      </w:r>
    </w:p>
    <w:p w14:paraId="259979F9" w14:textId="77777777" w:rsidR="00C107E0" w:rsidRPr="008E1086" w:rsidRDefault="00C107E0" w:rsidP="00C107E0">
      <w:pPr>
        <w:pStyle w:val="a9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на </w:t>
      </w:r>
      <w:r w:rsidR="002B01B9">
        <w:t>вакцинацию</w:t>
      </w:r>
      <w:r w:rsidRPr="00C107E0">
        <w:t xml:space="preserve"> ($changenotification)</w:t>
      </w:r>
      <w:r>
        <w:t>»</w:t>
      </w:r>
      <w:r w:rsidRPr="008E1086">
        <w:t>:</w:t>
      </w:r>
    </w:p>
    <w:p w14:paraId="0BE917E2" w14:textId="77777777" w:rsidR="00C107E0" w:rsidRDefault="00C107E0" w:rsidP="008C7D17">
      <w:pPr>
        <w:pStyle w:val="a9"/>
        <w:numPr>
          <w:ilvl w:val="0"/>
          <w:numId w:val="35"/>
        </w:numPr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="002B01B9" w:rsidRPr="00C107E0">
        <w:t xml:space="preserve">на </w:t>
      </w:r>
      <w:r w:rsidR="002B01B9">
        <w:t>вакцинацию</w:t>
      </w:r>
      <w:r>
        <w:t xml:space="preserve"> путем вызова метода </w:t>
      </w:r>
      <w:r w:rsidRPr="00C93124">
        <w:t>$notify</w:t>
      </w:r>
      <w:r>
        <w:t xml:space="preserve"> для каждой записи.</w:t>
      </w:r>
    </w:p>
    <w:p w14:paraId="0845E517" w14:textId="77777777" w:rsidR="00C107E0" w:rsidRDefault="00C107E0" w:rsidP="008C7D17">
      <w:pPr>
        <w:pStyle w:val="a9"/>
        <w:numPr>
          <w:ilvl w:val="0"/>
          <w:numId w:val="35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14:paraId="7C72485E" w14:textId="77777777" w:rsidR="00C107E0" w:rsidRDefault="00C107E0" w:rsidP="008C7D17">
      <w:pPr>
        <w:pStyle w:val="a9"/>
        <w:numPr>
          <w:ilvl w:val="0"/>
          <w:numId w:val="35"/>
        </w:numPr>
      </w:pPr>
      <w:r>
        <w:t>МИС МО сохраняет полученный идентификатор уведомления для последующего использования.</w:t>
      </w:r>
    </w:p>
    <w:p w14:paraId="474F3403" w14:textId="77777777" w:rsidR="00C107E0" w:rsidRDefault="00C107E0" w:rsidP="008C7D17">
      <w:pPr>
        <w:pStyle w:val="a9"/>
        <w:numPr>
          <w:ilvl w:val="0"/>
          <w:numId w:val="35"/>
        </w:numPr>
      </w:pPr>
      <w:r>
        <w:t xml:space="preserve">После того, как произошло изменение записи </w:t>
      </w:r>
      <w:r w:rsidR="002B01B9" w:rsidRPr="00C107E0">
        <w:t xml:space="preserve">на </w:t>
      </w:r>
      <w:r w:rsidR="002B01B9">
        <w:t>вакцинацию</w:t>
      </w:r>
      <w:r>
        <w:t xml:space="preserve">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14:paraId="448B264A" w14:textId="77777777" w:rsidR="00FD74F4" w:rsidRDefault="00FD74F4" w:rsidP="002B01B9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2B01B9" w:rsidRPr="000F4375">
        <w:t>[base]/</w:t>
      </w:r>
      <w:r w:rsidR="002B01B9">
        <w:rPr>
          <w:lang w:val="en-US"/>
        </w:rPr>
        <w:t>api</w:t>
      </w:r>
      <w:r w:rsidR="002B01B9">
        <w:t>/</w:t>
      </w:r>
      <w:r w:rsidR="002B01B9" w:rsidRPr="000F4375">
        <w:t>appointment/</w:t>
      </w:r>
      <w:r w:rsidR="002B01B9" w:rsidRPr="00F37257">
        <w:t>vaccination</w:t>
      </w:r>
      <w:r w:rsidR="002B01B9" w:rsidRPr="000F4375">
        <w:t>/fhir/$</w:t>
      </w:r>
      <w:r w:rsidR="002B01B9" w:rsidRPr="002B01B9">
        <w:t>changenotification</w:t>
      </w:r>
      <w:r w:rsidR="002B01B9" w:rsidRPr="000F4375">
        <w:t>.</w:t>
      </w:r>
    </w:p>
    <w:p w14:paraId="2948BE80" w14:textId="77777777" w:rsidR="00FD74F4" w:rsidRDefault="00FD74F4" w:rsidP="00FD74F4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8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66C0F144" w14:textId="77777777"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2B01B9" w:rsidRPr="002B01B9">
        <w:t>Рисун</w:t>
      </w:r>
      <w:r w:rsidR="002B01B9">
        <w:t>ке</w:t>
      </w:r>
      <w:r w:rsidR="002B01B9" w:rsidRPr="002B01B9">
        <w:t xml:space="preserve"> 13</w:t>
      </w:r>
      <w:r w:rsidR="00C107E0">
        <w:fldChar w:fldCharType="end"/>
      </w:r>
      <w:r w:rsidR="00C107E0">
        <w:t xml:space="preserve"> </w:t>
      </w:r>
      <w:r w:rsidRPr="000C6DEF">
        <w:t>представлена схема информационного взаимодействия в рамках метода «</w:t>
      </w:r>
      <w:r w:rsidR="00542675" w:rsidRPr="00C107E0">
        <w:t xml:space="preserve">Уведомление об изменении записи </w:t>
      </w:r>
      <w:bookmarkStart w:id="129" w:name="_Hlk75881162"/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bookmarkEnd w:id="129"/>
      <w:r w:rsidR="00542675" w:rsidRPr="00C107E0">
        <w:t>($changenotification)</w:t>
      </w:r>
      <w:r w:rsidRPr="000C6DEF">
        <w:t>».</w:t>
      </w:r>
    </w:p>
    <w:p w14:paraId="12F4A375" w14:textId="77777777" w:rsidR="00FD74F4" w:rsidRPr="002E6C0F" w:rsidRDefault="002B01B9" w:rsidP="00FD74F4">
      <w:pPr>
        <w:tabs>
          <w:tab w:val="left" w:pos="6420"/>
        </w:tabs>
        <w:rPr>
          <w:sz w:val="24"/>
          <w:szCs w:val="24"/>
        </w:rPr>
      </w:pPr>
      <w:r>
        <w:object w:dxaOrig="10471" w:dyaOrig="4905" w14:anchorId="3C66AD61">
          <v:shape id="_x0000_i1031" type="#_x0000_t75" style="width:467.25pt;height:219pt" o:ole="">
            <v:imagedata r:id="rId39" o:title=""/>
          </v:shape>
          <o:OLEObject Type="Embed" ProgID="Visio.Drawing.15" ShapeID="_x0000_i1031" DrawAspect="Content" ObjectID="_1728392958" r:id="rId40"/>
        </w:object>
      </w:r>
      <w:r w:rsidR="00FD74F4">
        <w:rPr>
          <w:sz w:val="24"/>
          <w:szCs w:val="24"/>
        </w:rPr>
        <w:tab/>
      </w:r>
    </w:p>
    <w:p w14:paraId="4E2F8C9B" w14:textId="77777777" w:rsidR="00FD74F4" w:rsidRPr="000C6DEF" w:rsidRDefault="00FD74F4" w:rsidP="00FD74F4">
      <w:pPr>
        <w:jc w:val="center"/>
      </w:pPr>
      <w:bookmarkStart w:id="130" w:name="_Ref4806681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B01B9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3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107E0" w:rsidRPr="00C107E0">
        <w:rPr>
          <w:b/>
          <w:sz w:val="24"/>
          <w:szCs w:val="24"/>
        </w:rPr>
        <w:t xml:space="preserve">Уведомление об изменении записи </w:t>
      </w:r>
      <w:r w:rsidR="002B01B9" w:rsidRPr="002B01B9">
        <w:rPr>
          <w:b/>
          <w:sz w:val="24"/>
          <w:szCs w:val="24"/>
        </w:rPr>
        <w:t xml:space="preserve">на вакцинацию </w:t>
      </w:r>
      <w:r w:rsidR="00C107E0" w:rsidRPr="00C107E0">
        <w:rPr>
          <w:b/>
          <w:sz w:val="24"/>
          <w:szCs w:val="24"/>
        </w:rPr>
        <w:t>($changenotification)</w:t>
      </w:r>
      <w:r w:rsidRPr="000C6DEF">
        <w:rPr>
          <w:b/>
          <w:sz w:val="24"/>
          <w:szCs w:val="24"/>
        </w:rPr>
        <w:t>»</w:t>
      </w:r>
    </w:p>
    <w:p w14:paraId="1131ECA1" w14:textId="77777777" w:rsidR="00C107E0" w:rsidRDefault="00C107E0" w:rsidP="00FD74F4">
      <w:pPr>
        <w:pStyle w:val="a9"/>
      </w:pPr>
    </w:p>
    <w:p w14:paraId="434F998E" w14:textId="77777777" w:rsidR="00FD74F4" w:rsidRPr="00993643" w:rsidRDefault="00FD74F4" w:rsidP="00FD74F4">
      <w:pPr>
        <w:pStyle w:val="a9"/>
      </w:pPr>
      <w:r w:rsidRPr="00993643">
        <w:t>Описание схемы:</w:t>
      </w:r>
    </w:p>
    <w:p w14:paraId="5FC2B7D9" w14:textId="77777777" w:rsidR="00FD74F4" w:rsidRPr="006932AD" w:rsidRDefault="00FD74F4" w:rsidP="008C7D17">
      <w:pPr>
        <w:pStyle w:val="a9"/>
        <w:numPr>
          <w:ilvl w:val="0"/>
          <w:numId w:val="36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="00542675" w:rsidRPr="00C107E0">
        <w:t xml:space="preserve">Уведомление об изменении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Pr="00FE252A">
        <w:t xml:space="preserve">метода представлен в </w:t>
      </w:r>
      <w:r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 w:rsidR="00CB2F33">
        <w:t>4.7.1</w:t>
      </w:r>
      <w:r w:rsidR="00542675" w:rsidRPr="00542675">
        <w:fldChar w:fldCharType="end"/>
      </w:r>
      <w:r w:rsidR="00542675" w:rsidRPr="00542675">
        <w:t>.</w:t>
      </w:r>
    </w:p>
    <w:p w14:paraId="4C13E2D0" w14:textId="77777777" w:rsidR="00FD74F4" w:rsidRPr="00993643" w:rsidRDefault="00FD74F4" w:rsidP="008C7D17">
      <w:pPr>
        <w:pStyle w:val="a9"/>
        <w:numPr>
          <w:ilvl w:val="0"/>
          <w:numId w:val="36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="00542675" w:rsidRPr="00C107E0">
        <w:t xml:space="preserve">Уведомление об изменении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="00542675">
        <w:t xml:space="preserve"> метода</w:t>
      </w:r>
      <w:r w:rsidRPr="00FE252A">
        <w:t xml:space="preserve"> </w:t>
      </w:r>
      <w:r w:rsidRPr="00C1136A">
        <w:t xml:space="preserve">представл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2B01B9">
        <w:t>4.7.2</w:t>
      </w:r>
      <w:r w:rsidR="00C1136A" w:rsidRPr="00C1136A">
        <w:fldChar w:fldCharType="end"/>
      </w:r>
      <w:r w:rsidR="00C1136A" w:rsidRPr="00C1136A">
        <w:t>.</w:t>
      </w:r>
    </w:p>
    <w:p w14:paraId="31F11D61" w14:textId="77777777" w:rsidR="00FD74F4" w:rsidRDefault="00FD74F4" w:rsidP="00FD74F4">
      <w:pPr>
        <w:pStyle w:val="30"/>
        <w:numPr>
          <w:ilvl w:val="2"/>
          <w:numId w:val="6"/>
        </w:numPr>
      </w:pPr>
      <w:bookmarkStart w:id="131" w:name="_Ref48120813"/>
      <w:bookmarkStart w:id="132" w:name="_Toc117599701"/>
      <w:r>
        <w:lastRenderedPageBreak/>
        <w:t>Описание параметров запроса</w:t>
      </w:r>
      <w:bookmarkEnd w:id="131"/>
      <w:bookmarkEnd w:id="132"/>
    </w:p>
    <w:p w14:paraId="0A00E796" w14:textId="77777777" w:rsidR="00FD74F4" w:rsidRDefault="00FD74F4" w:rsidP="00FD74F4">
      <w:pPr>
        <w:pStyle w:val="a9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записи </w:t>
      </w:r>
      <w:r w:rsidR="002B01B9" w:rsidRPr="00C107E0">
        <w:t xml:space="preserve">на </w:t>
      </w:r>
      <w:r w:rsidR="002B01B9">
        <w:t>вакцинацию</w:t>
      </w:r>
      <w:r w:rsidR="002B01B9" w:rsidRPr="00C107E0">
        <w:t xml:space="preserve"> </w:t>
      </w:r>
      <w:r w:rsidR="00542675">
        <w:t>(включая изменённую информацию)</w:t>
      </w:r>
      <w:r>
        <w:t xml:space="preserve">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5FC114B2" w14:textId="77777777"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0D43DB24" w14:textId="77777777"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7F3AABD2" w14:textId="77777777" w:rsidR="00F974B5" w:rsidRDefault="00F974B5" w:rsidP="00F974B5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08DE9CE4" w14:textId="77777777" w:rsidR="00F974B5" w:rsidRPr="00786786" w:rsidRDefault="00F974B5" w:rsidP="00F974B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/[</w:t>
      </w:r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5F358535" w14:textId="77777777" w:rsidR="00F974B5" w:rsidRDefault="00F974B5" w:rsidP="00F974B5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14:paraId="23442CCE" w14:textId="77777777" w:rsidR="00F974B5" w:rsidRPr="00F974B5" w:rsidRDefault="00F974B5" w:rsidP="00F974B5">
      <w:pPr>
        <w:pStyle w:val="a9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14:paraId="0977998E" w14:textId="77777777"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27</w:t>
      </w:r>
      <w:r w:rsidR="00542675">
        <w:fldChar w:fldCharType="end"/>
      </w:r>
      <w:r w:rsidRPr="00DB198E">
        <w:t>.</w:t>
      </w:r>
    </w:p>
    <w:p w14:paraId="4C4A9156" w14:textId="77777777"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33" w:name="_Ref4812089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33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09D9853B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3B66549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7588193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96FDF5C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63D8A908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7026E464" w14:textId="77777777" w:rsidTr="00FD74F4">
        <w:tc>
          <w:tcPr>
            <w:tcW w:w="562" w:type="dxa"/>
          </w:tcPr>
          <w:p w14:paraId="78D8DC6E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28D6A6A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7638211F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625BA070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04B842F3" w14:textId="77777777" w:rsidTr="00FD74F4">
        <w:tc>
          <w:tcPr>
            <w:tcW w:w="562" w:type="dxa"/>
          </w:tcPr>
          <w:p w14:paraId="1F14CC43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BECEA99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4AF0DBA1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152686A2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0207B1D9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14:paraId="7C3E7FC2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0D3500C4" w14:textId="77777777" w:rsidTr="00FD74F4">
        <w:tc>
          <w:tcPr>
            <w:tcW w:w="562" w:type="dxa"/>
          </w:tcPr>
          <w:p w14:paraId="2BED0612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F0EB74E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329B1237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02168A85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35CCCF2F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14:paraId="4F9274D4" w14:textId="77777777" w:rsidTr="00FD74F4">
        <w:tc>
          <w:tcPr>
            <w:tcW w:w="562" w:type="dxa"/>
          </w:tcPr>
          <w:p w14:paraId="456B1CA5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36BDAF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0417B0F4" w14:textId="77777777"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1BEC33F8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14:paraId="59450FB2" w14:textId="77777777" w:rsidTr="00FD74F4">
        <w:tc>
          <w:tcPr>
            <w:tcW w:w="562" w:type="dxa"/>
          </w:tcPr>
          <w:p w14:paraId="4098CAA6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A30FC8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4AA13E74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26E5B6F8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55A8FEDE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14:paraId="4F465C05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0..2.</w:t>
            </w:r>
          </w:p>
        </w:tc>
      </w:tr>
      <w:tr w:rsidR="00FD74F4" w:rsidRPr="009538A8" w14:paraId="18209700" w14:textId="77777777" w:rsidTr="00FD74F4">
        <w:tc>
          <w:tcPr>
            <w:tcW w:w="562" w:type="dxa"/>
          </w:tcPr>
          <w:p w14:paraId="4977FE60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667322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445B930D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0825404E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2B01B9" w:rsidRPr="002B01B9">
              <w:rPr>
                <w:sz w:val="24"/>
              </w:rPr>
              <w:t>на вакцинацию</w:t>
            </w:r>
          </w:p>
        </w:tc>
      </w:tr>
      <w:tr w:rsidR="00FD74F4" w:rsidRPr="007674BA" w14:paraId="501CE8E4" w14:textId="77777777" w:rsidTr="00FD74F4">
        <w:tc>
          <w:tcPr>
            <w:tcW w:w="562" w:type="dxa"/>
          </w:tcPr>
          <w:p w14:paraId="354DAA5A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8CFFE1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5F415BFD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6972DF7C" w14:textId="77777777"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14:paraId="76F48B6F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1E96170A" w14:textId="77777777"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7EFE9BE4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</w:t>
            </w:r>
            <w:r w:rsidR="00542675">
              <w:rPr>
                <w:sz w:val="24"/>
              </w:rPr>
              <w:t>, дата изменения записи на приём</w:t>
            </w:r>
            <w:r>
              <w:rPr>
                <w:sz w:val="24"/>
              </w:rPr>
              <w:t>).</w:t>
            </w:r>
          </w:p>
          <w:p w14:paraId="08AF820D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7674BA" w14:paraId="62E53089" w14:textId="77777777" w:rsidTr="00FD74F4">
        <w:tc>
          <w:tcPr>
            <w:tcW w:w="562" w:type="dxa"/>
          </w:tcPr>
          <w:p w14:paraId="001F4734" w14:textId="77777777" w:rsidR="00FD74F4" w:rsidRPr="00EB7225" w:rsidRDefault="00FD74F4" w:rsidP="008C7D17">
            <w:pPr>
              <w:pStyle w:val="aa"/>
              <w:numPr>
                <w:ilvl w:val="0"/>
                <w:numId w:val="37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FB373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2282CC1F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0EDD8287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0D83DA27" w14:textId="77777777" w:rsidR="00FD74F4" w:rsidRPr="007674BA" w:rsidRDefault="00FD74F4" w:rsidP="00FD74F4"/>
    <w:p w14:paraId="1654D09A" w14:textId="77777777"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2B01B9" w:rsidRPr="002B01B9">
        <w:t>Рисун</w:t>
      </w:r>
      <w:r w:rsidR="002B01B9">
        <w:t>ке</w:t>
      </w:r>
      <w:r w:rsidR="002B01B9" w:rsidRPr="002B01B9">
        <w:t xml:space="preserve"> 14</w:t>
      </w:r>
      <w:r w:rsidR="00542675">
        <w:fldChar w:fldCharType="end"/>
      </w:r>
      <w:r>
        <w:t>.</w:t>
      </w:r>
    </w:p>
    <w:p w14:paraId="4ED373E5" w14:textId="77777777"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A162646" wp14:editId="4EC72292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1EAC4" w14:textId="77777777"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4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B01B9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3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47681B1F" w14:textId="77777777" w:rsidR="00FD74F4" w:rsidRDefault="00FD74F4" w:rsidP="00FD74F4">
      <w:pPr>
        <w:pStyle w:val="a9"/>
      </w:pPr>
    </w:p>
    <w:p w14:paraId="7FE55DC2" w14:textId="77777777"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28</w:t>
      </w:r>
      <w:r w:rsidR="00542675">
        <w:fldChar w:fldCharType="end"/>
      </w:r>
      <w:r w:rsidRPr="00DB198E">
        <w:t>.</w:t>
      </w:r>
    </w:p>
    <w:p w14:paraId="1D4AD217" w14:textId="77777777"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35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35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46C0806F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5A6A8483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36A6C5B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64CBC5EF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8754AB9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50FDC957" w14:textId="77777777" w:rsidTr="00FD74F4">
        <w:tc>
          <w:tcPr>
            <w:tcW w:w="562" w:type="dxa"/>
          </w:tcPr>
          <w:p w14:paraId="620C0B72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200E8D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7FDAED8B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0CD7E1CA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2FCA9C76" w14:textId="77777777" w:rsidTr="00FD74F4">
        <w:tc>
          <w:tcPr>
            <w:tcW w:w="562" w:type="dxa"/>
          </w:tcPr>
          <w:p w14:paraId="3321E8F8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F34E2E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F0B1D9E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587C073F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14:paraId="292ED55A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ресурс  </w:t>
            </w:r>
            <w:r w:rsidRPr="00671A95">
              <w:rPr>
                <w:sz w:val="24"/>
              </w:rPr>
              <w:t>PractitionerRole</w:t>
            </w:r>
            <w:r>
              <w:rPr>
                <w:sz w:val="24"/>
              </w:rPr>
              <w:t>.</w:t>
            </w:r>
          </w:p>
          <w:p w14:paraId="04BBB2E5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3BA8DC37" w14:textId="77777777" w:rsidTr="00FD74F4">
        <w:tc>
          <w:tcPr>
            <w:tcW w:w="562" w:type="dxa"/>
          </w:tcPr>
          <w:p w14:paraId="0AE12739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AA6CB3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77191BAA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194746B7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5E709AFE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14:paraId="20F6EB2D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 1..2.</w:t>
            </w:r>
          </w:p>
        </w:tc>
      </w:tr>
      <w:tr w:rsidR="00FD74F4" w:rsidRPr="009538A8" w14:paraId="1121F620" w14:textId="77777777" w:rsidTr="00FD74F4">
        <w:tc>
          <w:tcPr>
            <w:tcW w:w="562" w:type="dxa"/>
          </w:tcPr>
          <w:p w14:paraId="5814ECAA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C828EC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5AD6C68A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7C8B900B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4F15F8" w:rsidRPr="004F15F8">
              <w:rPr>
                <w:sz w:val="24"/>
              </w:rPr>
              <w:t>на вакцинацию</w:t>
            </w:r>
          </w:p>
        </w:tc>
      </w:tr>
      <w:tr w:rsidR="00FD74F4" w:rsidRPr="009538A8" w14:paraId="5B7D22E6" w14:textId="77777777" w:rsidTr="00FD74F4">
        <w:tc>
          <w:tcPr>
            <w:tcW w:w="562" w:type="dxa"/>
          </w:tcPr>
          <w:p w14:paraId="5EEBF47A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D0ED7C5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5D78662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6EF49C5E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14:paraId="391FC20D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14:paraId="126448F6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2C4FCFD9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</w:t>
            </w:r>
            <w:r w:rsidR="00542675">
              <w:rPr>
                <w:sz w:val="24"/>
              </w:rPr>
              <w:t xml:space="preserve">статус записи на приём, данные об услугах, на которые произведена запись, дата </w:t>
            </w:r>
            <w:r w:rsidR="00542675">
              <w:rPr>
                <w:sz w:val="24"/>
              </w:rPr>
              <w:lastRenderedPageBreak/>
              <w:t>осуществления записи на приём, дата изменения записи на приём</w:t>
            </w:r>
            <w:r>
              <w:rPr>
                <w:sz w:val="24"/>
              </w:rPr>
              <w:t>).</w:t>
            </w:r>
          </w:p>
          <w:p w14:paraId="0CE58071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 1..1.</w:t>
            </w:r>
          </w:p>
        </w:tc>
      </w:tr>
      <w:tr w:rsidR="00FD74F4" w:rsidRPr="009538A8" w14:paraId="1E515E85" w14:textId="77777777" w:rsidTr="00FD74F4">
        <w:tc>
          <w:tcPr>
            <w:tcW w:w="562" w:type="dxa"/>
          </w:tcPr>
          <w:p w14:paraId="6AB0C611" w14:textId="77777777" w:rsidR="00FD74F4" w:rsidRPr="00EB7225" w:rsidRDefault="00FD74F4" w:rsidP="008C7D17">
            <w:pPr>
              <w:pStyle w:val="aa"/>
              <w:numPr>
                <w:ilvl w:val="0"/>
                <w:numId w:val="38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AB6553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3C5AF140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07E604C3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32A3D834" w14:textId="77777777" w:rsidR="00FD74F4" w:rsidRDefault="00FD74F4" w:rsidP="00FD74F4"/>
    <w:p w14:paraId="52AA0C18" w14:textId="77777777" w:rsidR="00F974B5" w:rsidRDefault="00F974B5" w:rsidP="00F974B5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 данный ресурс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параметром </w:t>
      </w:r>
      <w:r w:rsidRPr="000A1781">
        <w:t>"status": "accepted"</w:t>
      </w:r>
      <w:r>
        <w:t>.</w:t>
      </w:r>
    </w:p>
    <w:p w14:paraId="609EE050" w14:textId="77777777"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4F15F8" w:rsidRPr="004F15F8">
        <w:t>Рисун</w:t>
      </w:r>
      <w:r w:rsidR="004F15F8">
        <w:t>ке</w:t>
      </w:r>
      <w:r w:rsidR="004F15F8" w:rsidRPr="004F15F8">
        <w:t xml:space="preserve"> 15</w:t>
      </w:r>
      <w:r w:rsidR="00542675">
        <w:fldChar w:fldCharType="end"/>
      </w:r>
      <w:r>
        <w:t>.</w:t>
      </w:r>
    </w:p>
    <w:p w14:paraId="4A1056F8" w14:textId="77777777"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8861E65" wp14:editId="5C48DCFC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5563C" w14:textId="77777777"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6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F15F8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13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14:paraId="4C2A3C73" w14:textId="77777777"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14:paraId="0B5DDCF9" w14:textId="77777777"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4F15F8" w:rsidRPr="004F15F8">
        <w:t>Рисун</w:t>
      </w:r>
      <w:r w:rsidR="004F15F8">
        <w:t>ке</w:t>
      </w:r>
      <w:r w:rsidR="004F15F8" w:rsidRPr="004F15F8">
        <w:t xml:space="preserve"> 16</w:t>
      </w:r>
      <w:r w:rsidR="00542675">
        <w:fldChar w:fldCharType="end"/>
      </w:r>
      <w:r>
        <w:t>.</w:t>
      </w:r>
    </w:p>
    <w:p w14:paraId="2AF30417" w14:textId="77777777" w:rsidR="00FD74F4" w:rsidRDefault="00F974B5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25296A5" wp14:editId="656A35BE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0B2B5" w14:textId="77777777"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37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4F15F8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13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14:paraId="7804A71D" w14:textId="77777777" w:rsidR="00FD74F4" w:rsidRDefault="00FD74F4" w:rsidP="00FD74F4">
      <w:pPr>
        <w:pStyle w:val="a9"/>
      </w:pPr>
    </w:p>
    <w:p w14:paraId="658BE9CF" w14:textId="77777777"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4395A827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38" w:name="_Toc117599702"/>
      <w:r w:rsidRPr="007C34AB">
        <w:t>Patient</w:t>
      </w:r>
      <w:bookmarkEnd w:id="138"/>
    </w:p>
    <w:p w14:paraId="5F60C6F8" w14:textId="77777777"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1EBDFA07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F974B5" w:rsidRPr="00F974B5">
        <w:t>Таблица 2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92DA187" w14:textId="77777777" w:rsidR="00F974B5" w:rsidRPr="00F974B5" w:rsidRDefault="00FD74F4" w:rsidP="00F974B5">
      <w:pPr>
        <w:pStyle w:val="aff"/>
        <w:ind w:left="0"/>
        <w:jc w:val="left"/>
        <w:rPr>
          <w:sz w:val="24"/>
          <w:lang w:val="en-US"/>
        </w:rPr>
      </w:pPr>
      <w:bookmarkStart w:id="139" w:name="_Ref4812128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3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974B5" w:rsidRPr="00C9379F" w14:paraId="6CEB9213" w14:textId="77777777" w:rsidTr="008A331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669AA0B7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514833E" w14:textId="77777777"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EFBB78B" w14:textId="77777777"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9BD170D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62A3979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14:paraId="5FB9AFAB" w14:textId="77777777" w:rsidTr="008A3316">
        <w:tc>
          <w:tcPr>
            <w:tcW w:w="993" w:type="dxa"/>
          </w:tcPr>
          <w:p w14:paraId="244FC8CF" w14:textId="77777777" w:rsidR="00F974B5" w:rsidRPr="00EB722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D761E0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18D29C74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2C8CBF4" w14:textId="77777777"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C454A39" w14:textId="77777777" w:rsidR="00F974B5" w:rsidRPr="00592C8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193D4CD8" w14:textId="77777777" w:rsidR="00F974B5" w:rsidRPr="00592C8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D1E71" w:rsidRPr="009538A8" w14:paraId="7D93B96E" w14:textId="77777777" w:rsidTr="008A3316">
        <w:tc>
          <w:tcPr>
            <w:tcW w:w="993" w:type="dxa"/>
          </w:tcPr>
          <w:p w14:paraId="71950B9C" w14:textId="77777777" w:rsidR="004D1E71" w:rsidRPr="00EB7225" w:rsidRDefault="004D1E71" w:rsidP="004D1E71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EB4D5D" w14:textId="77777777"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4703E5FD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7B9B08D4" w14:textId="77777777" w:rsidR="004D1E71" w:rsidRPr="009538A8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5AE98C4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16275279" w14:textId="77777777" w:rsidR="004D1E71" w:rsidRPr="00BF32F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4D1E71" w:rsidRPr="009538A8" w14:paraId="30E8C58B" w14:textId="77777777" w:rsidTr="008A3316">
        <w:tc>
          <w:tcPr>
            <w:tcW w:w="993" w:type="dxa"/>
          </w:tcPr>
          <w:p w14:paraId="273DAA1F" w14:textId="77777777" w:rsidR="004D1E71" w:rsidRPr="000A2D15" w:rsidRDefault="004D1E71" w:rsidP="004D1E71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B4362A" w14:textId="77777777" w:rsidR="004D1E71" w:rsidRPr="00BF32F5" w:rsidRDefault="004D1E71" w:rsidP="004D1E71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</w:p>
        </w:tc>
        <w:tc>
          <w:tcPr>
            <w:tcW w:w="1134" w:type="dxa"/>
          </w:tcPr>
          <w:p w14:paraId="338EA700" w14:textId="77777777"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A97841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A771381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534170F" w14:textId="77777777" w:rsidR="004D1E71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3A6540BD" w14:textId="77777777" w:rsidR="004D1E71" w:rsidRPr="00C615C8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59716588" w14:textId="77777777" w:rsidR="004D1E71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6E50E832" w14:textId="77777777" w:rsidR="004D1E71" w:rsidRPr="00BF32F5" w:rsidRDefault="004D1E71" w:rsidP="004D1E7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4D1E71" w:rsidRPr="009538A8" w14:paraId="4122683F" w14:textId="77777777" w:rsidTr="008A3316">
        <w:tc>
          <w:tcPr>
            <w:tcW w:w="993" w:type="dxa"/>
          </w:tcPr>
          <w:p w14:paraId="6CEF373E" w14:textId="77777777" w:rsidR="004D1E71" w:rsidRPr="000A2D15" w:rsidRDefault="004D1E71" w:rsidP="004D1E71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02725E2" w14:textId="77777777" w:rsidR="004D1E71" w:rsidRPr="00BC6E8A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68E5195A" w14:textId="77777777" w:rsidR="004D1E71" w:rsidRPr="005E1F10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80A9220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89495D8" w14:textId="77777777" w:rsidR="004D1E71" w:rsidRPr="00C362C5" w:rsidRDefault="004D1E71" w:rsidP="004D1E71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47452622" w14:textId="77777777"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42D4B5B3" w14:textId="77777777" w:rsidR="004D1E71" w:rsidRPr="000119A2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754B7B93" w14:textId="77777777" w:rsidR="004D1E71" w:rsidRDefault="004D1E71" w:rsidP="004D1E71">
            <w:pPr>
              <w:pStyle w:val="aa"/>
              <w:numPr>
                <w:ilvl w:val="0"/>
                <w:numId w:val="31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]:[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6BD0B7A7" w14:textId="77777777" w:rsidR="004D1E71" w:rsidRPr="00EB7225" w:rsidRDefault="004D1E71" w:rsidP="004D1E71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193F752F" w14:textId="77777777" w:rsidTr="008A3316">
        <w:tc>
          <w:tcPr>
            <w:tcW w:w="993" w:type="dxa"/>
          </w:tcPr>
          <w:p w14:paraId="600605FC" w14:textId="77777777"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20913A" w14:textId="77777777"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16704181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B8DA6C3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344369D2" w14:textId="77777777" w:rsidR="00F974B5" w:rsidRPr="00C615C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F974B5" w:rsidRPr="009538A8" w14:paraId="3BD0921D" w14:textId="77777777" w:rsidTr="008A3316">
        <w:tc>
          <w:tcPr>
            <w:tcW w:w="993" w:type="dxa"/>
          </w:tcPr>
          <w:p w14:paraId="327F4206" w14:textId="77777777"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14B1A0" w14:textId="77777777"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134" w:type="dxa"/>
          </w:tcPr>
          <w:p w14:paraId="4FEF31F9" w14:textId="77777777" w:rsidR="00F974B5" w:rsidRPr="006D1A7A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65CF80C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7A4AEFD" w14:textId="77777777" w:rsidR="00F974B5" w:rsidRDefault="00F974B5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63D9F673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974B5" w:rsidRPr="009538A8" w14:paraId="08A636F2" w14:textId="77777777" w:rsidTr="008A3316">
        <w:tc>
          <w:tcPr>
            <w:tcW w:w="993" w:type="dxa"/>
          </w:tcPr>
          <w:p w14:paraId="4B82316F" w14:textId="77777777"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AF536D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134" w:type="dxa"/>
          </w:tcPr>
          <w:p w14:paraId="4D207036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707DABDE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0376534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0832319E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121AF638" w14:textId="77777777" w:rsidTr="008A3316">
        <w:tc>
          <w:tcPr>
            <w:tcW w:w="993" w:type="dxa"/>
          </w:tcPr>
          <w:p w14:paraId="6B968C65" w14:textId="77777777"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94FE86" w14:textId="77777777"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33F509A9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5A806DF6" w14:textId="77777777" w:rsidR="00F974B5" w:rsidRPr="00C362C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0C0760D8" w14:textId="77777777" w:rsidR="00F974B5" w:rsidRPr="00C362C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F974B5" w:rsidRPr="009538A8" w14:paraId="476211AF" w14:textId="77777777" w:rsidTr="008A3316">
        <w:tc>
          <w:tcPr>
            <w:tcW w:w="993" w:type="dxa"/>
          </w:tcPr>
          <w:p w14:paraId="2F647B37" w14:textId="77777777"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D7C1A6" w14:textId="77777777"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system</w:t>
            </w:r>
          </w:p>
        </w:tc>
        <w:tc>
          <w:tcPr>
            <w:tcW w:w="1134" w:type="dxa"/>
          </w:tcPr>
          <w:p w14:paraId="3C2CE0E3" w14:textId="77777777" w:rsidR="00F974B5" w:rsidRPr="00C615C8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0BC274E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D3C8FB5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F974B5" w:rsidRPr="009538A8" w14:paraId="2A745B1F" w14:textId="77777777" w:rsidTr="008A3316">
        <w:tc>
          <w:tcPr>
            <w:tcW w:w="993" w:type="dxa"/>
          </w:tcPr>
          <w:p w14:paraId="184D3507" w14:textId="77777777"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F807D6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1A5182B9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410AEDA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F10AB26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4D82B55C" w14:textId="77777777" w:rsidR="00F974B5" w:rsidRPr="001916B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31DBD73A" w14:textId="77777777" w:rsidTr="008A3316">
        <w:tc>
          <w:tcPr>
            <w:tcW w:w="993" w:type="dxa"/>
          </w:tcPr>
          <w:p w14:paraId="4CD87FCA" w14:textId="77777777" w:rsidR="00F974B5" w:rsidRPr="000A2D15" w:rsidRDefault="00F974B5" w:rsidP="008C7D17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AB45D2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4DA2502C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6EA7B61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C8C1872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3592AFF2" w14:textId="77777777" w:rsidR="00F974B5" w:rsidRDefault="00F974B5" w:rsidP="00F974B5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5774AB48" w14:textId="77777777" w:rsidR="00F974B5" w:rsidRPr="001916B8" w:rsidRDefault="00F974B5" w:rsidP="00F974B5">
            <w:pPr>
              <w:pStyle w:val="aa"/>
              <w:numPr>
                <w:ilvl w:val="0"/>
                <w:numId w:val="32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F974B5" w:rsidRPr="009538A8" w14:paraId="47A2C0A2" w14:textId="77777777" w:rsidTr="008A3316">
        <w:tc>
          <w:tcPr>
            <w:tcW w:w="993" w:type="dxa"/>
          </w:tcPr>
          <w:p w14:paraId="59DC9F64" w14:textId="77777777"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DB9890" w14:textId="77777777"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2678D954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5363FAA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D350F90" w14:textId="77777777" w:rsidR="00F974B5" w:rsidRPr="000F1733" w:rsidRDefault="00F974B5" w:rsidP="008A331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F974B5" w:rsidRPr="009538A8" w14:paraId="65BFF205" w14:textId="77777777" w:rsidTr="008A3316">
        <w:tc>
          <w:tcPr>
            <w:tcW w:w="993" w:type="dxa"/>
          </w:tcPr>
          <w:p w14:paraId="49C4DEF8" w14:textId="77777777"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AA9AF3" w14:textId="77777777" w:rsidR="00F974B5" w:rsidRPr="0008360B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4C07215C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97B265" w14:textId="77777777" w:rsidR="00F974B5" w:rsidRPr="001916B8" w:rsidRDefault="00F974B5" w:rsidP="008A3316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7EA39CB6" w14:textId="77777777" w:rsidR="00F974B5" w:rsidRPr="0008360B" w:rsidRDefault="00F974B5" w:rsidP="008A3316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F974B5" w:rsidRPr="009538A8" w14:paraId="2921949E" w14:textId="77777777" w:rsidTr="008A3316">
        <w:tc>
          <w:tcPr>
            <w:tcW w:w="993" w:type="dxa"/>
          </w:tcPr>
          <w:p w14:paraId="0FB4860E" w14:textId="77777777" w:rsidR="00F974B5" w:rsidRPr="000A2D15" w:rsidRDefault="00F974B5" w:rsidP="008C7D17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879191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3AE83048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91145E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70C74EA9" w14:textId="77777777" w:rsidR="00F974B5" w:rsidRPr="000F1733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974B5" w:rsidRPr="00EB3804">
              <w:rPr>
                <w:sz w:val="24"/>
              </w:rPr>
              <w:t xml:space="preserve"> (идентификатор МО</w:t>
            </w:r>
            <w:r w:rsidR="00F974B5">
              <w:rPr>
                <w:sz w:val="24"/>
              </w:rPr>
              <w:t xml:space="preserve"> </w:t>
            </w:r>
            <w:r w:rsidR="00F974B5" w:rsidRPr="00B80390">
              <w:rPr>
                <w:sz w:val="24"/>
              </w:rPr>
              <w:t>из справочника «ЛПУ» Интеграционной платформы</w:t>
            </w:r>
            <w:r w:rsidR="00F974B5" w:rsidRPr="00EB3804">
              <w:rPr>
                <w:sz w:val="24"/>
              </w:rPr>
              <w:t>)</w:t>
            </w:r>
          </w:p>
        </w:tc>
      </w:tr>
    </w:tbl>
    <w:p w14:paraId="084F488B" w14:textId="77777777" w:rsidR="00F974B5" w:rsidRDefault="00F974B5" w:rsidP="00F974B5"/>
    <w:p w14:paraId="649EB97C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0" w:name="_Toc117599703"/>
      <w:r w:rsidRPr="007C34AB">
        <w:lastRenderedPageBreak/>
        <w:t>Schedule</w:t>
      </w:r>
      <w:bookmarkEnd w:id="140"/>
    </w:p>
    <w:p w14:paraId="383EC4B5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5B0D147E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FD7FD38" w14:textId="77777777" w:rsidR="004F15F8" w:rsidRDefault="00FD74F4" w:rsidP="004F15F8">
      <w:pPr>
        <w:pStyle w:val="aff"/>
        <w:ind w:left="0"/>
        <w:jc w:val="left"/>
        <w:rPr>
          <w:sz w:val="24"/>
        </w:rPr>
      </w:pPr>
      <w:bookmarkStart w:id="141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4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F974B5" w:rsidRPr="00C9379F" w14:paraId="4D9389A2" w14:textId="77777777" w:rsidTr="008A3316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3C19FFD9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4C78EBA4" w14:textId="77777777"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5F4DB2D" w14:textId="77777777"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D893D11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4F8885A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14:paraId="032031F0" w14:textId="77777777" w:rsidTr="008A3316">
        <w:tc>
          <w:tcPr>
            <w:tcW w:w="851" w:type="dxa"/>
          </w:tcPr>
          <w:p w14:paraId="3013FABF" w14:textId="77777777"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98744A3" w14:textId="77777777"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2560CD20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DAA090A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F2971E4" w14:textId="77777777" w:rsidR="00F974B5" w:rsidRPr="00763C97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04030695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974B5" w:rsidRPr="009538A8" w14:paraId="4B617D1C" w14:textId="77777777" w:rsidTr="008A3316">
        <w:tc>
          <w:tcPr>
            <w:tcW w:w="851" w:type="dxa"/>
          </w:tcPr>
          <w:p w14:paraId="05287352" w14:textId="77777777"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BDCCDEE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60D51CAF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ABA5298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8FF7613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F974B5" w:rsidRPr="009538A8" w14:paraId="26318C82" w14:textId="77777777" w:rsidTr="008A3316">
        <w:tc>
          <w:tcPr>
            <w:tcW w:w="851" w:type="dxa"/>
          </w:tcPr>
          <w:p w14:paraId="76097C93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4FD18B3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5CA96A43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A5E6102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1BC6D4E" w14:textId="77777777" w:rsidR="00F974B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4BA3288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974B5" w:rsidRPr="009538A8" w14:paraId="0FE9804F" w14:textId="77777777" w:rsidTr="008A3316">
        <w:tc>
          <w:tcPr>
            <w:tcW w:w="851" w:type="dxa"/>
          </w:tcPr>
          <w:p w14:paraId="55E82FDE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7812CEB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41A501F9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24975AF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734BEAD" w14:textId="77777777" w:rsidR="00F974B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0D83AF51" w14:textId="5395DBAF" w:rsidR="00F974B5" w:rsidRPr="00EB7225" w:rsidRDefault="003D5AD3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  <w:r w:rsidDel="003D5AD3">
              <w:rPr>
                <w:sz w:val="24"/>
              </w:rPr>
              <w:t xml:space="preserve"> </w:t>
            </w:r>
          </w:p>
        </w:tc>
      </w:tr>
      <w:tr w:rsidR="00F974B5" w:rsidRPr="009538A8" w14:paraId="2832C7C0" w14:textId="77777777" w:rsidTr="008A3316">
        <w:tc>
          <w:tcPr>
            <w:tcW w:w="851" w:type="dxa"/>
          </w:tcPr>
          <w:p w14:paraId="0BEC0DED" w14:textId="77777777"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9DEEB8D" w14:textId="77777777" w:rsidR="00F974B5" w:rsidRPr="00F223B4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</w:p>
        </w:tc>
        <w:tc>
          <w:tcPr>
            <w:tcW w:w="1134" w:type="dxa"/>
          </w:tcPr>
          <w:p w14:paraId="77FF71BC" w14:textId="77777777" w:rsidR="00F974B5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DBB40B2" w14:textId="77777777" w:rsidR="00F974B5" w:rsidRPr="00F223B4" w:rsidRDefault="00F974B5" w:rsidP="00F974B5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3ADA8D5" w14:textId="77777777" w:rsidR="00F974B5" w:rsidRPr="00B80390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 xml:space="preserve">Код услуги </w:t>
            </w:r>
            <w:r>
              <w:rPr>
                <w:sz w:val="24"/>
              </w:rPr>
              <w:t>из справочника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</w:t>
            </w:r>
          </w:p>
        </w:tc>
      </w:tr>
      <w:tr w:rsidR="00F974B5" w:rsidRPr="009538A8" w14:paraId="04B3C772" w14:textId="77777777" w:rsidTr="008A3316">
        <w:tc>
          <w:tcPr>
            <w:tcW w:w="851" w:type="dxa"/>
          </w:tcPr>
          <w:p w14:paraId="3F25D875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9EDD3D3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23E41EE5" w14:textId="77777777"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181F77C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71FFFDAD" w14:textId="77777777" w:rsidR="00F974B5" w:rsidRPr="00645548" w:rsidRDefault="00F974B5" w:rsidP="00F974B5">
            <w:pPr>
              <w:pStyle w:val="aa"/>
              <w:rPr>
                <w:sz w:val="24"/>
              </w:rPr>
            </w:pPr>
          </w:p>
        </w:tc>
      </w:tr>
      <w:tr w:rsidR="00F974B5" w:rsidRPr="009538A8" w14:paraId="1CC460FE" w14:textId="77777777" w:rsidTr="008A3316">
        <w:tc>
          <w:tcPr>
            <w:tcW w:w="851" w:type="dxa"/>
          </w:tcPr>
          <w:p w14:paraId="7FF70726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2DA397C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48DC2D7A" w14:textId="77777777"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41C97C95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9BD431B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F51937">
              <w:rPr>
                <w:sz w:val="24"/>
              </w:rPr>
              <w:t>1.2.643.5.1.13.13.11.1070</w:t>
            </w:r>
            <w:r>
              <w:rPr>
                <w:sz w:val="24"/>
              </w:rPr>
              <w:t>»</w:t>
            </w:r>
          </w:p>
        </w:tc>
      </w:tr>
      <w:tr w:rsidR="00F974B5" w:rsidRPr="009538A8" w14:paraId="64D1DF5E" w14:textId="77777777" w:rsidTr="008A3316">
        <w:tc>
          <w:tcPr>
            <w:tcW w:w="851" w:type="dxa"/>
          </w:tcPr>
          <w:p w14:paraId="34C99F41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5EF562F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F51937">
              <w:rPr>
                <w:sz w:val="24"/>
              </w:rPr>
              <w:t>serviceCategory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39CA0D2F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768A230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422C44F" w14:textId="77777777" w:rsidR="00F974B5" w:rsidRPr="00CF4572" w:rsidRDefault="00F974B5" w:rsidP="00F974B5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</w:t>
            </w:r>
            <w:r w:rsidRPr="00F51937">
              <w:rPr>
                <w:sz w:val="24"/>
              </w:rPr>
              <w:t xml:space="preserve">услуги </w:t>
            </w:r>
            <w:r>
              <w:rPr>
                <w:sz w:val="24"/>
              </w:rPr>
              <w:t>из</w:t>
            </w:r>
            <w:r w:rsidRPr="00F51937">
              <w:rPr>
                <w:sz w:val="24"/>
              </w:rPr>
              <w:t xml:space="preserve"> </w:t>
            </w:r>
            <w:r>
              <w:rPr>
                <w:sz w:val="24"/>
              </w:rPr>
              <w:t>справочника «</w:t>
            </w:r>
            <w:r w:rsidRPr="00F51937">
              <w:rPr>
                <w:sz w:val="24"/>
              </w:rPr>
              <w:t>Номенклатур</w:t>
            </w:r>
            <w:r>
              <w:rPr>
                <w:sz w:val="24"/>
              </w:rPr>
              <w:t xml:space="preserve">а </w:t>
            </w:r>
            <w:r w:rsidRPr="00F51937">
              <w:rPr>
                <w:sz w:val="24"/>
              </w:rPr>
              <w:t>медицинских услуг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F51937">
              <w:rPr>
                <w:sz w:val="24"/>
              </w:rPr>
              <w:t xml:space="preserve"> 1.2.643.5.1.13.13.11.1070</w:t>
            </w:r>
            <w:r>
              <w:rPr>
                <w:sz w:val="24"/>
              </w:rPr>
              <w:t>): «</w:t>
            </w:r>
            <w:r w:rsidRPr="00F51937">
              <w:rPr>
                <w:sz w:val="24"/>
              </w:rPr>
              <w:t>B04.014.004</w:t>
            </w:r>
            <w:r>
              <w:rPr>
                <w:sz w:val="24"/>
              </w:rPr>
              <w:t>»</w:t>
            </w:r>
          </w:p>
        </w:tc>
      </w:tr>
      <w:tr w:rsidR="00F974B5" w:rsidRPr="009538A8" w14:paraId="34D6C82B" w14:textId="77777777" w:rsidTr="008A3316">
        <w:tc>
          <w:tcPr>
            <w:tcW w:w="851" w:type="dxa"/>
          </w:tcPr>
          <w:p w14:paraId="6272FCBA" w14:textId="77777777"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05654C4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</w:p>
        </w:tc>
        <w:tc>
          <w:tcPr>
            <w:tcW w:w="1134" w:type="dxa"/>
          </w:tcPr>
          <w:p w14:paraId="3AFEE44E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F895CF9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3C0B817" w14:textId="77777777" w:rsidR="00F974B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кодов инфекций, по которым необходимо провести вакцинацию (по справочнику «Код инфекции» </w:t>
            </w:r>
            <w:r w:rsidRPr="004E4CC7">
              <w:rPr>
                <w:sz w:val="24"/>
              </w:rPr>
              <w:t xml:space="preserve">OID </w:t>
            </w:r>
            <w:r w:rsidRPr="00645548">
              <w:rPr>
                <w:sz w:val="24"/>
              </w:rPr>
              <w:t>1.2.643.2.69.1.1.1.130</w:t>
            </w:r>
            <w:r>
              <w:rPr>
                <w:sz w:val="24"/>
              </w:rPr>
              <w:t>).</w:t>
            </w:r>
          </w:p>
          <w:p w14:paraId="036318F6" w14:textId="77777777" w:rsidR="00F974B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устима передача более одного кода инфекций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ля комбинаций значений: </w:t>
            </w:r>
          </w:p>
          <w:p w14:paraId="0BC1373D" w14:textId="77777777" w:rsidR="00F974B5" w:rsidRDefault="00F974B5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5»</w:t>
            </w:r>
          </w:p>
          <w:p w14:paraId="0E70D689" w14:textId="77777777" w:rsidR="00F974B5" w:rsidRDefault="00F974B5" w:rsidP="008C7D17">
            <w:pPr>
              <w:pStyle w:val="aa"/>
              <w:numPr>
                <w:ilvl w:val="0"/>
                <w:numId w:val="42"/>
              </w:numPr>
              <w:rPr>
                <w:sz w:val="24"/>
              </w:rPr>
            </w:pPr>
            <w:r>
              <w:rPr>
                <w:sz w:val="24"/>
              </w:rPr>
              <w:t>«3», «4», «5»</w:t>
            </w:r>
          </w:p>
          <w:p w14:paraId="19E3022A" w14:textId="77777777" w:rsidR="00F974B5" w:rsidRPr="00645548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В остальных случаях в рамках </w:t>
            </w:r>
            <w:r>
              <w:rPr>
                <w:sz w:val="24"/>
                <w:lang w:val="en-US"/>
              </w:rPr>
              <w:t>infection</w:t>
            </w:r>
            <w:r w:rsidRPr="00F223B4">
              <w:rPr>
                <w:sz w:val="24"/>
              </w:rPr>
              <w:t>Id</w:t>
            </w:r>
            <w:r>
              <w:rPr>
                <w:sz w:val="24"/>
              </w:rPr>
              <w:t xml:space="preserve"> должен передаваться только один код инфекции</w:t>
            </w:r>
          </w:p>
        </w:tc>
      </w:tr>
      <w:tr w:rsidR="00F974B5" w:rsidRPr="009538A8" w14:paraId="1F42726D" w14:textId="77777777" w:rsidTr="008A3316">
        <w:tc>
          <w:tcPr>
            <w:tcW w:w="851" w:type="dxa"/>
          </w:tcPr>
          <w:p w14:paraId="2EC9FB54" w14:textId="77777777" w:rsidR="00F974B5" w:rsidRPr="000A2D15" w:rsidRDefault="00F974B5" w:rsidP="008C7D17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5BB99F6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590E410A" w14:textId="77777777"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12E21233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</w:t>
            </w:r>
            <w:r w:rsidRPr="00592EB1">
              <w:rPr>
                <w:sz w:val="24"/>
              </w:rPr>
              <w:t>oding</w:t>
            </w:r>
          </w:p>
        </w:tc>
        <w:tc>
          <w:tcPr>
            <w:tcW w:w="3827" w:type="dxa"/>
          </w:tcPr>
          <w:p w14:paraId="05E0E1C8" w14:textId="77777777" w:rsidR="00F974B5" w:rsidRPr="00645548" w:rsidRDefault="00F974B5" w:rsidP="00F974B5">
            <w:pPr>
              <w:pStyle w:val="aa"/>
              <w:rPr>
                <w:sz w:val="24"/>
              </w:rPr>
            </w:pPr>
          </w:p>
        </w:tc>
      </w:tr>
      <w:tr w:rsidR="00F974B5" w:rsidRPr="009538A8" w14:paraId="0371FFDF" w14:textId="77777777" w:rsidTr="008A3316">
        <w:tc>
          <w:tcPr>
            <w:tcW w:w="851" w:type="dxa"/>
          </w:tcPr>
          <w:p w14:paraId="532C7EFC" w14:textId="77777777" w:rsidR="00F974B5" w:rsidRPr="000A2D15" w:rsidRDefault="00F974B5" w:rsidP="008C7D17">
            <w:pPr>
              <w:pStyle w:val="aa"/>
              <w:numPr>
                <w:ilvl w:val="2"/>
                <w:numId w:val="66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D107D02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2C98B269" w14:textId="77777777" w:rsidR="00F974B5" w:rsidRPr="007820E2" w:rsidRDefault="00F974B5" w:rsidP="00F974B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79012335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BB0A9E1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</w:t>
            </w:r>
            <w:r w:rsidRPr="00CF4572">
              <w:rPr>
                <w:sz w:val="24"/>
                <w:lang w:val="en-US"/>
              </w:rPr>
              <w:t>1.2.643.2.69.1.1.1.130</w:t>
            </w:r>
            <w:r>
              <w:rPr>
                <w:sz w:val="24"/>
              </w:rPr>
              <w:t>»</w:t>
            </w:r>
          </w:p>
        </w:tc>
      </w:tr>
      <w:tr w:rsidR="00F974B5" w:rsidRPr="009538A8" w14:paraId="433D7000" w14:textId="77777777" w:rsidTr="008A3316">
        <w:tc>
          <w:tcPr>
            <w:tcW w:w="851" w:type="dxa"/>
          </w:tcPr>
          <w:p w14:paraId="4771CD67" w14:textId="77777777" w:rsidR="00F974B5" w:rsidRPr="000A2D15" w:rsidRDefault="00F974B5" w:rsidP="008C7D17">
            <w:pPr>
              <w:pStyle w:val="aa"/>
              <w:numPr>
                <w:ilvl w:val="2"/>
                <w:numId w:val="66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3E1B584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940299">
              <w:rPr>
                <w:sz w:val="24"/>
                <w:lang w:val="en-US"/>
              </w:rPr>
              <w:t>serviceType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34FD85A3" w14:textId="77777777" w:rsidR="00F974B5" w:rsidRPr="00BC6E8A" w:rsidRDefault="00F974B5" w:rsidP="00F974B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7CFC7B47" w14:textId="77777777" w:rsidR="00F974B5" w:rsidRPr="00EB7225" w:rsidRDefault="00F974B5" w:rsidP="00F974B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D12546A" w14:textId="77777777" w:rsidR="00F974B5" w:rsidRPr="00CF4572" w:rsidRDefault="00F974B5" w:rsidP="00F974B5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</w:t>
            </w:r>
            <w:r>
              <w:rPr>
                <w:sz w:val="24"/>
              </w:rPr>
              <w:t>Код инфекций</w:t>
            </w:r>
            <w:r w:rsidRPr="00592EB1">
              <w:rPr>
                <w:sz w:val="24"/>
              </w:rPr>
              <w:t>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 xml:space="preserve">OID </w:t>
            </w:r>
            <w:r w:rsidRPr="00CF4572">
              <w:rPr>
                <w:sz w:val="24"/>
              </w:rPr>
              <w:t>1.2.643.2.69.1.1.1.130</w:t>
            </w:r>
            <w:r>
              <w:rPr>
                <w:sz w:val="24"/>
              </w:rPr>
              <w:t>)</w:t>
            </w:r>
          </w:p>
        </w:tc>
      </w:tr>
      <w:tr w:rsidR="00F974B5" w:rsidRPr="009538A8" w14:paraId="6B474613" w14:textId="77777777" w:rsidTr="008A3316">
        <w:tc>
          <w:tcPr>
            <w:tcW w:w="851" w:type="dxa"/>
          </w:tcPr>
          <w:p w14:paraId="26FE95D4" w14:textId="77777777" w:rsidR="00F974B5" w:rsidRPr="000A2D15" w:rsidRDefault="00F974B5" w:rsidP="008C7D17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FC6BA17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55DDB030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34BD053E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527EF343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285846F5" w14:textId="77777777" w:rsidR="00F974B5" w:rsidRDefault="00F974B5" w:rsidP="00F974B5"/>
    <w:p w14:paraId="5DA6E8D0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2" w:name="_Toc117599704"/>
      <w:r w:rsidRPr="007C34AB">
        <w:t>PractitionerRole</w:t>
      </w:r>
      <w:bookmarkEnd w:id="142"/>
    </w:p>
    <w:p w14:paraId="673E5C29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5E62809C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1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3ECDA36" w14:textId="77777777" w:rsidR="00F974B5" w:rsidRPr="00F974B5" w:rsidRDefault="00FD74F4" w:rsidP="00F974B5">
      <w:pPr>
        <w:pStyle w:val="aff"/>
        <w:ind w:left="0"/>
        <w:jc w:val="left"/>
        <w:rPr>
          <w:sz w:val="24"/>
        </w:rPr>
      </w:pPr>
      <w:bookmarkStart w:id="143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</w:rPr>
        <w:t>31</w:t>
      </w:r>
      <w:r w:rsidRPr="00F636EB">
        <w:rPr>
          <w:sz w:val="24"/>
        </w:rPr>
        <w:fldChar w:fldCharType="end"/>
      </w:r>
      <w:bookmarkEnd w:id="14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974B5" w:rsidRPr="00C9379F" w14:paraId="0ED43061" w14:textId="77777777" w:rsidTr="008A3316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307BEE8F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D7BAC7B" w14:textId="77777777" w:rsidR="00F974B5" w:rsidRPr="00BC6E8A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C94BDEE" w14:textId="77777777" w:rsidR="00F974B5" w:rsidRPr="00B171E7" w:rsidRDefault="00F974B5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14725BB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17F61B6" w14:textId="77777777" w:rsidR="00F974B5" w:rsidRPr="00C9379F" w:rsidRDefault="00F974B5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974B5" w:rsidRPr="009538A8" w14:paraId="48C0E8F3" w14:textId="77777777" w:rsidTr="008A3316">
        <w:tc>
          <w:tcPr>
            <w:tcW w:w="993" w:type="dxa"/>
          </w:tcPr>
          <w:p w14:paraId="7D50A19F" w14:textId="77777777"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95558CC" w14:textId="77777777" w:rsidR="00F974B5" w:rsidRPr="00763C97" w:rsidRDefault="00F974B5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7A3C47EC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A02350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B77BA90" w14:textId="77777777" w:rsidR="00F974B5" w:rsidRPr="00763C97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5B3CDB96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F974B5" w:rsidRPr="009538A8" w14:paraId="53E20105" w14:textId="77777777" w:rsidTr="008A3316">
        <w:tc>
          <w:tcPr>
            <w:tcW w:w="993" w:type="dxa"/>
          </w:tcPr>
          <w:p w14:paraId="2BB59BDA" w14:textId="77777777"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28D169" w14:textId="77777777" w:rsidR="00F974B5" w:rsidRPr="0039525B" w:rsidRDefault="00F974B5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45F69378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F8432D8" w14:textId="77777777" w:rsidR="00F974B5" w:rsidRPr="0039525B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D9F508D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</w:p>
        </w:tc>
      </w:tr>
      <w:tr w:rsidR="00F974B5" w:rsidRPr="009538A8" w14:paraId="74E35BE4" w14:textId="77777777" w:rsidTr="008A3316">
        <w:tc>
          <w:tcPr>
            <w:tcW w:w="993" w:type="dxa"/>
          </w:tcPr>
          <w:p w14:paraId="204E07D1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8E9F16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3679F7BE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0220B78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51EAD19" w14:textId="77777777" w:rsidR="00F974B5" w:rsidRPr="00867C3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974B5" w:rsidRPr="009538A8" w14:paraId="719F3CB3" w14:textId="77777777" w:rsidTr="008A3316">
        <w:tc>
          <w:tcPr>
            <w:tcW w:w="993" w:type="dxa"/>
          </w:tcPr>
          <w:p w14:paraId="514930D0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E2867B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134" w:type="dxa"/>
          </w:tcPr>
          <w:p w14:paraId="304E249B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40DF14F7" w14:textId="77777777" w:rsidR="00F974B5" w:rsidRPr="004635CE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49342C95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F974B5" w:rsidRPr="009538A8" w14:paraId="4B410586" w14:textId="77777777" w:rsidTr="008A3316">
        <w:tc>
          <w:tcPr>
            <w:tcW w:w="993" w:type="dxa"/>
          </w:tcPr>
          <w:p w14:paraId="04E88070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6940142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57012022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3AAC6A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2F54636" w14:textId="77777777" w:rsidR="00F974B5" w:rsidRPr="00AD1241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</w:t>
            </w:r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36934814" w14:textId="77777777" w:rsidR="00F974B5" w:rsidRDefault="00F974B5" w:rsidP="008A3316">
            <w:pPr>
              <w:pStyle w:val="aa"/>
              <w:rPr>
                <w:sz w:val="24"/>
              </w:rPr>
            </w:pPr>
          </w:p>
        </w:tc>
      </w:tr>
      <w:tr w:rsidR="00F974B5" w:rsidRPr="009538A8" w14:paraId="42BC53F4" w14:textId="77777777" w:rsidTr="008A3316">
        <w:tc>
          <w:tcPr>
            <w:tcW w:w="993" w:type="dxa"/>
          </w:tcPr>
          <w:p w14:paraId="187DD2DA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0EC1A0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0726D518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C9B582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0453A7C" w14:textId="77777777" w:rsidR="00F974B5" w:rsidRPr="00B943F1" w:rsidRDefault="00F974B5" w:rsidP="008A3316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4AE15D12" w14:textId="77777777" w:rsidR="00F974B5" w:rsidRDefault="00F974B5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F974B5" w:rsidRPr="009538A8" w14:paraId="3A70EBC9" w14:textId="77777777" w:rsidTr="008A3316">
        <w:tc>
          <w:tcPr>
            <w:tcW w:w="993" w:type="dxa"/>
          </w:tcPr>
          <w:p w14:paraId="4DED9E5E" w14:textId="77777777" w:rsidR="00F974B5" w:rsidRPr="00EB722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E1571D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72D7BAA4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9200DE1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DC14495" w14:textId="77777777" w:rsidR="00F974B5" w:rsidRPr="009538A8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F974B5" w:rsidRPr="009538A8" w14:paraId="1B400BF5" w14:textId="77777777" w:rsidTr="008A3316">
        <w:tc>
          <w:tcPr>
            <w:tcW w:w="993" w:type="dxa"/>
          </w:tcPr>
          <w:p w14:paraId="191247D4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5A4044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134" w:type="dxa"/>
          </w:tcPr>
          <w:p w14:paraId="3A607002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0B5C795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8B66436" w14:textId="77777777" w:rsidR="00F974B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82F5798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974B5" w:rsidRPr="009538A8" w14:paraId="0E724142" w14:textId="77777777" w:rsidTr="008A3316">
        <w:tc>
          <w:tcPr>
            <w:tcW w:w="993" w:type="dxa"/>
          </w:tcPr>
          <w:p w14:paraId="03177027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3639D9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7C55FDB7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F35C0E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81F4141" w14:textId="77777777" w:rsidR="00F974B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42172EFC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F974B5" w:rsidRPr="009538A8" w14:paraId="321BCB51" w14:textId="77777777" w:rsidTr="008A3316">
        <w:tc>
          <w:tcPr>
            <w:tcW w:w="993" w:type="dxa"/>
          </w:tcPr>
          <w:p w14:paraId="503E2DEF" w14:textId="77777777"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75030F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30036377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D0BA061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12145C0B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F974B5" w:rsidRPr="009538A8" w14:paraId="16C0C727" w14:textId="77777777" w:rsidTr="008A3316">
        <w:tc>
          <w:tcPr>
            <w:tcW w:w="993" w:type="dxa"/>
          </w:tcPr>
          <w:p w14:paraId="6F53BA8A" w14:textId="77777777"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283159" w14:textId="77777777" w:rsidR="00F974B5" w:rsidRPr="00BC6E8A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72FA0EDA" w14:textId="77777777" w:rsidR="00F974B5" w:rsidRPr="005E1F10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E18B435" w14:textId="77777777" w:rsidR="00F974B5" w:rsidRPr="00EB7225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14C64E91" w14:textId="77777777" w:rsidR="00F974B5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F974B5" w:rsidRPr="00EB3804">
              <w:rPr>
                <w:sz w:val="24"/>
              </w:rPr>
              <w:t xml:space="preserve"> (идентификатор МО</w:t>
            </w:r>
            <w:r w:rsidR="00F974B5">
              <w:rPr>
                <w:sz w:val="24"/>
              </w:rPr>
              <w:t xml:space="preserve"> </w:t>
            </w:r>
            <w:r w:rsidR="00F974B5" w:rsidRPr="00B80390">
              <w:rPr>
                <w:sz w:val="24"/>
              </w:rPr>
              <w:t>из справочника «ЛПУ» Интеграционной платформы</w:t>
            </w:r>
            <w:r w:rsidR="00F974B5" w:rsidRPr="00EB3804">
              <w:rPr>
                <w:sz w:val="24"/>
              </w:rPr>
              <w:t>)</w:t>
            </w:r>
          </w:p>
        </w:tc>
      </w:tr>
      <w:tr w:rsidR="00F974B5" w:rsidRPr="009538A8" w14:paraId="3ED33670" w14:textId="77777777" w:rsidTr="008A3316">
        <w:tc>
          <w:tcPr>
            <w:tcW w:w="993" w:type="dxa"/>
          </w:tcPr>
          <w:p w14:paraId="7CA4D8AA" w14:textId="77777777"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18E61F" w14:textId="77777777"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6541108C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C24AA2C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75A10F41" w14:textId="77777777" w:rsidR="00F974B5" w:rsidRPr="000F173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974B5" w:rsidRPr="009538A8" w14:paraId="6E926E20" w14:textId="77777777" w:rsidTr="008A3316">
        <w:tc>
          <w:tcPr>
            <w:tcW w:w="993" w:type="dxa"/>
          </w:tcPr>
          <w:p w14:paraId="47DC2A0C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45F383" w14:textId="77777777" w:rsidR="00F974B5" w:rsidRPr="00732F59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</w:t>
            </w:r>
          </w:p>
        </w:tc>
        <w:tc>
          <w:tcPr>
            <w:tcW w:w="1134" w:type="dxa"/>
          </w:tcPr>
          <w:p w14:paraId="6A9BCAAB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75BAF967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20FEEB37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974B5" w:rsidRPr="009538A8" w14:paraId="50664A02" w14:textId="77777777" w:rsidTr="008A3316">
        <w:tc>
          <w:tcPr>
            <w:tcW w:w="993" w:type="dxa"/>
          </w:tcPr>
          <w:p w14:paraId="0297B6F7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52E698" w14:textId="77777777"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system</w:t>
            </w:r>
          </w:p>
        </w:tc>
        <w:tc>
          <w:tcPr>
            <w:tcW w:w="1134" w:type="dxa"/>
          </w:tcPr>
          <w:p w14:paraId="346505ED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2A12220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AA6F4FA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1210DC03" w14:textId="77777777" w:rsidR="00F974B5" w:rsidRPr="00AD1241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14:paraId="2BD5139E" w14:textId="77777777"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) » -&gt; «врачи-специалисты»</w:t>
            </w:r>
            <w:r>
              <w:rPr>
                <w:sz w:val="24"/>
              </w:rPr>
              <w:t xml:space="preserve"> </w:t>
            </w:r>
          </w:p>
          <w:p w14:paraId="285E548A" w14:textId="77777777" w:rsidR="00F974B5" w:rsidRDefault="00F974B5" w:rsidP="008A3316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45DDF831" w14:textId="77777777" w:rsidR="00F974B5" w:rsidRPr="00AD1241" w:rsidRDefault="00F974B5" w:rsidP="008A3316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6F874345" w14:textId="77777777"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332C953E" w14:textId="77777777" w:rsidR="00F974B5" w:rsidRPr="00EB3804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F974B5" w:rsidRPr="009538A8" w14:paraId="49A849A3" w14:textId="77777777" w:rsidTr="008A3316">
        <w:tc>
          <w:tcPr>
            <w:tcW w:w="993" w:type="dxa"/>
          </w:tcPr>
          <w:p w14:paraId="7F320A6F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C7511D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code</w:t>
            </w:r>
          </w:p>
        </w:tc>
        <w:tc>
          <w:tcPr>
            <w:tcW w:w="1134" w:type="dxa"/>
          </w:tcPr>
          <w:p w14:paraId="227FAB11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6D26360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03B1632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должности из  справочника, по которому передаётся информация о должности медицинского работника.</w:t>
            </w:r>
          </w:p>
          <w:p w14:paraId="15CF381C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77A33979" w14:textId="77777777" w:rsidTr="008A3316">
        <w:tc>
          <w:tcPr>
            <w:tcW w:w="993" w:type="dxa"/>
          </w:tcPr>
          <w:p w14:paraId="581DC649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4CB0B8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.coding.display</w:t>
            </w:r>
          </w:p>
        </w:tc>
        <w:tc>
          <w:tcPr>
            <w:tcW w:w="1134" w:type="dxa"/>
          </w:tcPr>
          <w:p w14:paraId="5E244049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FC30843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6820C0B6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 xml:space="preserve">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4B8E062B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228F89B9" w14:textId="77777777" w:rsidR="00F974B5" w:rsidRPr="007272B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44BBD123" w14:textId="77777777" w:rsidTr="008A3316">
        <w:tc>
          <w:tcPr>
            <w:tcW w:w="993" w:type="dxa"/>
          </w:tcPr>
          <w:p w14:paraId="4BE0CACC" w14:textId="77777777"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D0C70F" w14:textId="77777777" w:rsidR="00F974B5" w:rsidRDefault="00F974B5" w:rsidP="008A3316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297140D9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D199B9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C0346B2" w14:textId="77777777" w:rsidR="00F974B5" w:rsidRPr="000F173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974B5" w:rsidRPr="009538A8" w14:paraId="00E5D724" w14:textId="77777777" w:rsidTr="008A3316">
        <w:tc>
          <w:tcPr>
            <w:tcW w:w="993" w:type="dxa"/>
          </w:tcPr>
          <w:p w14:paraId="74530793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05686C4" w14:textId="77777777" w:rsidR="00F974B5" w:rsidRPr="00732F59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</w:p>
        </w:tc>
        <w:tc>
          <w:tcPr>
            <w:tcW w:w="1134" w:type="dxa"/>
          </w:tcPr>
          <w:p w14:paraId="027CEA7E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D3C9CB9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9551A7B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974B5" w:rsidRPr="009538A8" w14:paraId="78042D6B" w14:textId="77777777" w:rsidTr="008A3316">
        <w:tc>
          <w:tcPr>
            <w:tcW w:w="993" w:type="dxa"/>
          </w:tcPr>
          <w:p w14:paraId="0C7B2AF1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2B0F21" w14:textId="77777777" w:rsidR="00F974B5" w:rsidRPr="007F6A51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system</w:t>
            </w:r>
          </w:p>
        </w:tc>
        <w:tc>
          <w:tcPr>
            <w:tcW w:w="1134" w:type="dxa"/>
          </w:tcPr>
          <w:p w14:paraId="4AF05771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157623F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060B659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6940354B" w14:textId="77777777"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5F497618" w14:textId="77777777" w:rsidR="00F974B5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204451D5" w14:textId="77777777" w:rsidR="00F974B5" w:rsidRPr="00EB3804" w:rsidRDefault="00F974B5" w:rsidP="008A3316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 xml:space="preserve">20» - для регионального справочника </w:t>
            </w:r>
            <w:r>
              <w:rPr>
                <w:sz w:val="24"/>
              </w:rPr>
              <w:lastRenderedPageBreak/>
              <w:t>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F974B5" w:rsidRPr="009538A8" w14:paraId="5EA8DEBB" w14:textId="77777777" w:rsidTr="008A3316">
        <w:tc>
          <w:tcPr>
            <w:tcW w:w="993" w:type="dxa"/>
          </w:tcPr>
          <w:p w14:paraId="534F684B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60D9FE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code</w:t>
            </w:r>
          </w:p>
        </w:tc>
        <w:tc>
          <w:tcPr>
            <w:tcW w:w="1134" w:type="dxa"/>
          </w:tcPr>
          <w:p w14:paraId="2697A976" w14:textId="77777777" w:rsidR="00F974B5" w:rsidRPr="007272B3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34CD296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537793E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пециальности из  справочника, по которому передаётся информация о специальности медицинского работника.</w:t>
            </w:r>
          </w:p>
          <w:p w14:paraId="4C331491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14ECD0AA" w14:textId="77777777" w:rsidTr="008A3316">
        <w:tc>
          <w:tcPr>
            <w:tcW w:w="993" w:type="dxa"/>
          </w:tcPr>
          <w:p w14:paraId="0F75A6E5" w14:textId="77777777" w:rsidR="00F974B5" w:rsidRPr="000A2D15" w:rsidRDefault="00F974B5" w:rsidP="008C7D17">
            <w:pPr>
              <w:pStyle w:val="aa"/>
              <w:numPr>
                <w:ilvl w:val="2"/>
                <w:numId w:val="67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905571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.display</w:t>
            </w:r>
          </w:p>
        </w:tc>
        <w:tc>
          <w:tcPr>
            <w:tcW w:w="1134" w:type="dxa"/>
          </w:tcPr>
          <w:p w14:paraId="4F2A9702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FF00217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58D0872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2E89B9F5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74AFBCD9" w14:textId="77777777" w:rsidR="00F974B5" w:rsidRPr="007272B3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974B5" w:rsidRPr="009538A8" w14:paraId="1A3A39D7" w14:textId="77777777" w:rsidTr="008A3316">
        <w:tc>
          <w:tcPr>
            <w:tcW w:w="993" w:type="dxa"/>
          </w:tcPr>
          <w:p w14:paraId="5C0DB8BD" w14:textId="77777777" w:rsidR="00F974B5" w:rsidRPr="000A2D15" w:rsidRDefault="00F974B5" w:rsidP="008C7D17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75003B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44969B8B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0DA019B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67C768B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0FDC872B" w14:textId="77777777" w:rsidR="00F974B5" w:rsidRPr="003614D9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974B5" w:rsidRPr="009538A8" w14:paraId="2103A676" w14:textId="77777777" w:rsidTr="008A3316">
        <w:tc>
          <w:tcPr>
            <w:tcW w:w="993" w:type="dxa"/>
          </w:tcPr>
          <w:p w14:paraId="46C9AFF1" w14:textId="77777777" w:rsidR="00F974B5" w:rsidRPr="000A2D15" w:rsidRDefault="00F974B5" w:rsidP="008C7D17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6F8B4A" w14:textId="77777777" w:rsidR="00F974B5" w:rsidRPr="000F1733" w:rsidRDefault="00F974B5" w:rsidP="008A3316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4C3F6E73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87D0014" w14:textId="77777777" w:rsidR="00F974B5" w:rsidRPr="00D731F2" w:rsidRDefault="00F974B5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E78D1FD" w14:textId="77777777" w:rsidR="00F974B5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6C1C9EC4" w14:textId="77777777" w:rsidR="00F974B5" w:rsidRPr="00EB3804" w:rsidRDefault="00F974B5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415CE04" w14:textId="77777777" w:rsidR="00F974B5" w:rsidRDefault="00F974B5" w:rsidP="00F974B5"/>
    <w:p w14:paraId="738D3E6D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4" w:name="_Toc117599705"/>
      <w:r w:rsidRPr="007C34AB">
        <w:t>Practitioner</w:t>
      </w:r>
      <w:bookmarkEnd w:id="144"/>
    </w:p>
    <w:p w14:paraId="0CA0C6AC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0EF27DB1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F974B5" w:rsidRPr="00F974B5">
        <w:t>Таблиц</w:t>
      </w:r>
      <w:r w:rsidR="00F974B5">
        <w:t>е</w:t>
      </w:r>
      <w:r w:rsidR="00F974B5" w:rsidRPr="00F974B5">
        <w:t xml:space="preserve"> 3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7CCB48A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45" w:name="_Ref48121395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F974B5">
        <w:rPr>
          <w:noProof/>
          <w:sz w:val="24"/>
          <w:lang w:val="en-US"/>
        </w:rPr>
        <w:t>32</w:t>
      </w:r>
      <w:r w:rsidRPr="00F636EB">
        <w:rPr>
          <w:sz w:val="24"/>
        </w:rPr>
        <w:fldChar w:fldCharType="end"/>
      </w:r>
      <w:bookmarkEnd w:id="145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1B11F5" w:rsidRPr="00C9379F" w14:paraId="38EFEC2D" w14:textId="77777777" w:rsidTr="001B11F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5336BF50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6564E34" w14:textId="77777777" w:rsidR="001B11F5" w:rsidRPr="00BC6E8A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6803218A" w14:textId="77777777" w:rsidR="001B11F5" w:rsidRPr="00B171E7" w:rsidRDefault="001B11F5" w:rsidP="001B11F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B2AA6B0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E499BF0" w14:textId="77777777" w:rsidR="001B11F5" w:rsidRPr="00C9379F" w:rsidRDefault="001B11F5" w:rsidP="001B11F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B11F5" w:rsidRPr="009538A8" w14:paraId="5BAB47EF" w14:textId="77777777" w:rsidTr="001B11F5">
        <w:tc>
          <w:tcPr>
            <w:tcW w:w="562" w:type="dxa"/>
          </w:tcPr>
          <w:p w14:paraId="674457B5" w14:textId="77777777" w:rsidR="001B11F5" w:rsidRPr="00EB722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E5A108" w14:textId="77777777" w:rsidR="001B11F5" w:rsidRPr="00763C97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5B5F876C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ADB1A10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283E43A" w14:textId="77777777" w:rsidR="001B11F5" w:rsidRPr="00763C97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58D76E32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B11F5" w:rsidRPr="009538A8" w14:paraId="2FE2A9D5" w14:textId="77777777" w:rsidTr="001B11F5">
        <w:tc>
          <w:tcPr>
            <w:tcW w:w="562" w:type="dxa"/>
          </w:tcPr>
          <w:p w14:paraId="54F37882" w14:textId="77777777" w:rsidR="001B11F5" w:rsidRPr="00EB722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630785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1242932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234D3FA1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58EBC82" w14:textId="77777777" w:rsidR="001B11F5" w:rsidRPr="009538A8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1B11F5" w:rsidRPr="009538A8" w14:paraId="07CAFDE6" w14:textId="77777777" w:rsidTr="001B11F5">
        <w:tc>
          <w:tcPr>
            <w:tcW w:w="562" w:type="dxa"/>
          </w:tcPr>
          <w:p w14:paraId="259A2BB8" w14:textId="77777777"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68BF56E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625350A7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4A12C0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01BE21CD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62364F9" w14:textId="77777777" w:rsidR="001B11F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46E5AACE" w14:textId="77777777" w:rsidR="001B11F5" w:rsidRPr="00C615C8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73D68576" w14:textId="77777777" w:rsidR="001B11F5" w:rsidRPr="00EB7225" w:rsidRDefault="001B11F5" w:rsidP="001B11F5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1B11F5" w:rsidRPr="009538A8" w14:paraId="24A05175" w14:textId="77777777" w:rsidTr="001B11F5">
        <w:tc>
          <w:tcPr>
            <w:tcW w:w="562" w:type="dxa"/>
          </w:tcPr>
          <w:p w14:paraId="117B281D" w14:textId="77777777"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3CBEA5EB" w14:textId="77777777" w:rsidR="001B11F5" w:rsidRPr="00BC6E8A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8F009DA" w14:textId="77777777" w:rsidR="001B11F5" w:rsidRPr="005E1F10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B6D619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040581F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5F816B56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02FFA66D" w14:textId="77777777" w:rsidR="001B11F5" w:rsidRPr="00EB722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4AE7F3CC" w14:textId="77777777" w:rsidTr="001B11F5">
        <w:tc>
          <w:tcPr>
            <w:tcW w:w="562" w:type="dxa"/>
          </w:tcPr>
          <w:p w14:paraId="3561AF47" w14:textId="77777777" w:rsidR="001B11F5" w:rsidRPr="000A2D15" w:rsidRDefault="001B11F5" w:rsidP="001B11F5">
            <w:pPr>
              <w:pStyle w:val="aa"/>
              <w:numPr>
                <w:ilvl w:val="0"/>
                <w:numId w:val="7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8E02FE" w14:textId="77777777" w:rsidR="001B11F5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0615C011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B75EDF9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463719DC" w14:textId="77777777" w:rsidR="001B11F5" w:rsidRPr="00C615C8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1B11F5" w:rsidRPr="009538A8" w14:paraId="3053D106" w14:textId="77777777" w:rsidTr="001B11F5">
        <w:tc>
          <w:tcPr>
            <w:tcW w:w="562" w:type="dxa"/>
          </w:tcPr>
          <w:p w14:paraId="3F80C202" w14:textId="77777777"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9FABF4" w14:textId="77777777" w:rsidR="001B11F5" w:rsidRPr="007F6A51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family</w:t>
            </w:r>
          </w:p>
        </w:tc>
        <w:tc>
          <w:tcPr>
            <w:tcW w:w="1418" w:type="dxa"/>
          </w:tcPr>
          <w:p w14:paraId="0D9498B2" w14:textId="77777777" w:rsidR="001B11F5" w:rsidRPr="006D1A7A" w:rsidRDefault="001B11F5" w:rsidP="001B11F5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18B28B1B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48F4541" w14:textId="77777777" w:rsidR="001B11F5" w:rsidRDefault="001B11F5" w:rsidP="001B11F5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57609C2A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B11F5" w:rsidRPr="009538A8" w14:paraId="70C75E88" w14:textId="77777777" w:rsidTr="001B11F5">
        <w:tc>
          <w:tcPr>
            <w:tcW w:w="562" w:type="dxa"/>
          </w:tcPr>
          <w:p w14:paraId="1A869DE3" w14:textId="77777777" w:rsidR="001B11F5" w:rsidRPr="000A2D15" w:rsidRDefault="001B11F5" w:rsidP="001B11F5">
            <w:pPr>
              <w:pStyle w:val="aa"/>
              <w:numPr>
                <w:ilvl w:val="1"/>
                <w:numId w:val="7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63C49D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.given</w:t>
            </w:r>
          </w:p>
        </w:tc>
        <w:tc>
          <w:tcPr>
            <w:tcW w:w="1418" w:type="dxa"/>
          </w:tcPr>
          <w:p w14:paraId="437A88E3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4EE23BBD" w14:textId="77777777" w:rsidR="001B11F5" w:rsidRPr="00D731F2" w:rsidRDefault="001B11F5" w:rsidP="001B11F5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81AA23E" w14:textId="77777777" w:rsidR="001B11F5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10CF0389" w14:textId="77777777" w:rsidR="001B11F5" w:rsidRPr="00EB3804" w:rsidRDefault="001B11F5" w:rsidP="001B11F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B82775A" w14:textId="77777777" w:rsidR="00F974B5" w:rsidRDefault="00F974B5" w:rsidP="00F974B5"/>
    <w:p w14:paraId="4729798F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6" w:name="_Toc117599706"/>
      <w:r>
        <w:rPr>
          <w:lang w:val="en-US"/>
        </w:rPr>
        <w:t>Location</w:t>
      </w:r>
      <w:bookmarkEnd w:id="146"/>
    </w:p>
    <w:p w14:paraId="1D292FD4" w14:textId="77777777"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501C996D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3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436DA63" w14:textId="77777777" w:rsidR="00A36C11" w:rsidRPr="00A36C11" w:rsidRDefault="00FD74F4" w:rsidP="00A36C11">
      <w:pPr>
        <w:pStyle w:val="aff"/>
        <w:ind w:left="0"/>
        <w:jc w:val="left"/>
        <w:rPr>
          <w:sz w:val="24"/>
        </w:rPr>
      </w:pPr>
      <w:bookmarkStart w:id="147" w:name="_Ref4812144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36C11" w:rsidRPr="00C9379F" w14:paraId="29EAB5E7" w14:textId="77777777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7650877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A02AAD9" w14:textId="77777777" w:rsidR="00A36C11" w:rsidRPr="00BC6E8A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3613D25" w14:textId="77777777" w:rsidR="00A36C11" w:rsidRPr="00B171E7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4738716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F123E3E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36C11" w:rsidRPr="009538A8" w14:paraId="6AC8804A" w14:textId="77777777" w:rsidTr="008A3316">
        <w:tc>
          <w:tcPr>
            <w:tcW w:w="704" w:type="dxa"/>
          </w:tcPr>
          <w:p w14:paraId="2C512F9E" w14:textId="77777777" w:rsidR="00A36C11" w:rsidRPr="00EB722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9C8BED" w14:textId="77777777" w:rsidR="00A36C11" w:rsidRPr="00763C97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2DB0E089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A2AEA6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D13100F" w14:textId="77777777" w:rsidR="00A36C11" w:rsidRPr="00763C9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5F5C1618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36C11" w:rsidRPr="009538A8" w14:paraId="5A2AD6A5" w14:textId="77777777" w:rsidTr="008A3316">
        <w:tc>
          <w:tcPr>
            <w:tcW w:w="704" w:type="dxa"/>
          </w:tcPr>
          <w:p w14:paraId="28EE9477" w14:textId="77777777" w:rsidR="00A36C11" w:rsidRPr="00EB722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C25D30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327DF0FA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49267EF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FAA0FBF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A36C11" w:rsidRPr="009538A8" w14:paraId="73B8EA4F" w14:textId="77777777" w:rsidTr="008A3316">
        <w:tc>
          <w:tcPr>
            <w:tcW w:w="704" w:type="dxa"/>
          </w:tcPr>
          <w:p w14:paraId="387963FD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3FDB7E7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5784EE56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B835C8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32F3F9A5" w14:textId="77777777"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4BD0D6D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36C11" w:rsidRPr="009538A8" w14:paraId="4394566A" w14:textId="77777777" w:rsidTr="008A3316">
        <w:tc>
          <w:tcPr>
            <w:tcW w:w="704" w:type="dxa"/>
          </w:tcPr>
          <w:p w14:paraId="1801BF21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160E1428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3527FABA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9CA9440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BA63D8E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A36C11" w:rsidRPr="009538A8" w14:paraId="355FF59B" w14:textId="77777777" w:rsidTr="008A3316">
        <w:tc>
          <w:tcPr>
            <w:tcW w:w="704" w:type="dxa"/>
          </w:tcPr>
          <w:p w14:paraId="2CC3F494" w14:textId="77777777"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8AA3F6" w14:textId="77777777"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14:paraId="05C0F82D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FD87B9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14:paraId="574CB8F2" w14:textId="77777777"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A36C11" w:rsidRPr="009538A8" w14:paraId="794FD526" w14:textId="77777777" w:rsidTr="008A3316">
        <w:tc>
          <w:tcPr>
            <w:tcW w:w="704" w:type="dxa"/>
          </w:tcPr>
          <w:p w14:paraId="3D5DFF0B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A0E2AA0" w14:textId="77777777"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14:paraId="6C862FF6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2EAE986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90DAEF1" w14:textId="77777777" w:rsidR="00A36C11" w:rsidRDefault="00A36C11" w:rsidP="008A3316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14:paraId="5CFD37BA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36C11" w:rsidRPr="009538A8" w14:paraId="4ECAD15E" w14:textId="77777777" w:rsidTr="008A3316">
        <w:tc>
          <w:tcPr>
            <w:tcW w:w="704" w:type="dxa"/>
          </w:tcPr>
          <w:p w14:paraId="06B1194E" w14:textId="77777777"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247A9C" w14:textId="77777777"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39809222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472E591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6DD9C88" w14:textId="77777777"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A36C11" w:rsidRPr="009538A8" w14:paraId="2D96A073" w14:textId="77777777" w:rsidTr="008A3316">
        <w:tc>
          <w:tcPr>
            <w:tcW w:w="704" w:type="dxa"/>
          </w:tcPr>
          <w:p w14:paraId="55CED352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8DD843" w14:textId="77777777"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EAE7CA0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6EFCA62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833FDA5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A36C11" w:rsidRPr="009538A8" w14:paraId="73650172" w14:textId="77777777" w:rsidTr="008A3316">
        <w:tc>
          <w:tcPr>
            <w:tcW w:w="704" w:type="dxa"/>
          </w:tcPr>
          <w:p w14:paraId="069618C6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4111DC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6570C06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475199E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B64C1A0" w14:textId="77777777" w:rsidR="00A36C11" w:rsidRPr="00471BC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A36C11" w:rsidRPr="009538A8" w14:paraId="4BE3F0F5" w14:textId="77777777" w:rsidTr="008A3316">
        <w:tc>
          <w:tcPr>
            <w:tcW w:w="704" w:type="dxa"/>
          </w:tcPr>
          <w:p w14:paraId="04F568F4" w14:textId="77777777" w:rsidR="00A36C11" w:rsidRPr="000A2D15" w:rsidRDefault="00A36C11" w:rsidP="008C7D17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C819E7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789694C5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D65250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10208D93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A36C11" w:rsidRPr="009538A8" w14:paraId="496C3F80" w14:textId="77777777" w:rsidTr="008A3316">
        <w:tc>
          <w:tcPr>
            <w:tcW w:w="704" w:type="dxa"/>
          </w:tcPr>
          <w:p w14:paraId="029FB575" w14:textId="77777777" w:rsidR="00A36C11" w:rsidRPr="000A2D15" w:rsidRDefault="00A36C11" w:rsidP="008C7D17">
            <w:pPr>
              <w:pStyle w:val="aa"/>
              <w:numPr>
                <w:ilvl w:val="0"/>
                <w:numId w:val="69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0103CC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75FB8F16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EAD3800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664A3F53" w14:textId="77777777" w:rsidR="00A36C11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36C11" w:rsidRPr="00EB3804">
              <w:rPr>
                <w:sz w:val="24"/>
              </w:rPr>
              <w:t xml:space="preserve"> (идентификатор МО</w:t>
            </w:r>
            <w:r w:rsidR="00A36C11">
              <w:rPr>
                <w:sz w:val="24"/>
              </w:rPr>
              <w:t xml:space="preserve"> </w:t>
            </w:r>
            <w:r w:rsidR="00A36C11" w:rsidRPr="00B80390">
              <w:rPr>
                <w:sz w:val="24"/>
              </w:rPr>
              <w:t>из справочника «ЛПУ» Интеграционной платформы</w:t>
            </w:r>
            <w:r w:rsidR="00A36C11" w:rsidRPr="00EB3804">
              <w:rPr>
                <w:sz w:val="24"/>
              </w:rPr>
              <w:t>)</w:t>
            </w:r>
          </w:p>
        </w:tc>
      </w:tr>
    </w:tbl>
    <w:p w14:paraId="58CCDE00" w14:textId="77777777" w:rsidR="00A36C11" w:rsidRDefault="00A36C11" w:rsidP="00A36C11">
      <w:pPr>
        <w:pStyle w:val="a9"/>
      </w:pPr>
    </w:p>
    <w:p w14:paraId="466D914C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46BEEA4" w14:textId="77777777" w:rsidR="00A36C11" w:rsidRPr="00A36C11" w:rsidRDefault="00FD74F4" w:rsidP="00A36C11">
      <w:pPr>
        <w:pStyle w:val="aff"/>
        <w:ind w:left="0"/>
        <w:jc w:val="left"/>
        <w:rPr>
          <w:sz w:val="24"/>
        </w:rPr>
      </w:pPr>
      <w:bookmarkStart w:id="148" w:name="_Ref48121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4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36C11" w:rsidRPr="00C9379F" w14:paraId="27B16511" w14:textId="77777777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BAF0834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4DAB232" w14:textId="77777777" w:rsidR="00A36C11" w:rsidRPr="00BC6E8A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4F2F304" w14:textId="77777777" w:rsidR="00A36C11" w:rsidRPr="00B171E7" w:rsidRDefault="00A36C1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761CBE7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DD82287" w14:textId="77777777" w:rsidR="00A36C11" w:rsidRPr="00C9379F" w:rsidRDefault="00A36C1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36C11" w:rsidRPr="009538A8" w14:paraId="16B08705" w14:textId="77777777" w:rsidTr="008A3316">
        <w:tc>
          <w:tcPr>
            <w:tcW w:w="704" w:type="dxa"/>
          </w:tcPr>
          <w:p w14:paraId="5B7F16B7" w14:textId="77777777"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9746A5" w14:textId="77777777" w:rsidR="00A36C11" w:rsidRPr="00763C97" w:rsidRDefault="00A36C1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77DEB75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4BE8DDF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D55577D" w14:textId="77777777" w:rsidR="00A36C11" w:rsidRPr="00763C9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6E0A2814" w14:textId="77777777" w:rsidR="00A36C11" w:rsidRPr="009538A8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36C11" w:rsidRPr="009538A8" w14:paraId="5CF2E4BC" w14:textId="77777777" w:rsidTr="008A3316">
        <w:tc>
          <w:tcPr>
            <w:tcW w:w="704" w:type="dxa"/>
          </w:tcPr>
          <w:p w14:paraId="0D38991F" w14:textId="77777777"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F56E69E" w14:textId="77777777" w:rsidR="00A36C11" w:rsidRPr="0039525B" w:rsidRDefault="00A36C1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53DA299E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37B73A7" w14:textId="77777777" w:rsidR="00A36C11" w:rsidRPr="0039525B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210C507" w14:textId="77777777" w:rsidR="00A36C11" w:rsidRDefault="00A36C11" w:rsidP="008A3316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14:paraId="38638505" w14:textId="77777777" w:rsidR="00A36C11" w:rsidRPr="00ED5C6C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A36C11" w:rsidRPr="009538A8" w14:paraId="60F430BF" w14:textId="77777777" w:rsidTr="008A3316">
        <w:tc>
          <w:tcPr>
            <w:tcW w:w="704" w:type="dxa"/>
          </w:tcPr>
          <w:p w14:paraId="6D3DEAEB" w14:textId="77777777"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B6A256A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322A5104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C72C386" w14:textId="77777777" w:rsidR="00A36C11" w:rsidRPr="007272B3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9C3A093" w14:textId="77777777" w:rsidR="00A36C11" w:rsidRPr="00867C3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36C11" w:rsidRPr="009538A8" w14:paraId="0BA9AC36" w14:textId="77777777" w:rsidTr="008A3316">
        <w:tc>
          <w:tcPr>
            <w:tcW w:w="704" w:type="dxa"/>
          </w:tcPr>
          <w:p w14:paraId="12FEE748" w14:textId="77777777"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FB6B1A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</w:p>
        </w:tc>
        <w:tc>
          <w:tcPr>
            <w:tcW w:w="1418" w:type="dxa"/>
          </w:tcPr>
          <w:p w14:paraId="6348BC41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786AF475" w14:textId="77777777" w:rsidR="00A36C11" w:rsidRPr="004635CE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3A312D75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>Возрастная категория граждан, запись на прием которым доступна в МО к данному медицинскому ресурсу (массив)</w:t>
            </w:r>
          </w:p>
        </w:tc>
      </w:tr>
      <w:tr w:rsidR="00A36C11" w:rsidRPr="009538A8" w14:paraId="394E4129" w14:textId="77777777" w:rsidTr="008A3316">
        <w:tc>
          <w:tcPr>
            <w:tcW w:w="704" w:type="dxa"/>
          </w:tcPr>
          <w:p w14:paraId="07404AC5" w14:textId="77777777" w:rsidR="00A36C11" w:rsidRPr="000A2D15" w:rsidRDefault="00A36C11" w:rsidP="008C7D17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810F0E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1A2B5B5D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C5CB902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C323A5F" w14:textId="77777777" w:rsidR="00A36C11" w:rsidRPr="00AD124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ется значение  «</w:t>
            </w:r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0DF634A4" w14:textId="77777777" w:rsidR="00A36C11" w:rsidRDefault="00A36C11" w:rsidP="008A3316">
            <w:pPr>
              <w:pStyle w:val="aa"/>
              <w:rPr>
                <w:sz w:val="24"/>
              </w:rPr>
            </w:pPr>
          </w:p>
        </w:tc>
      </w:tr>
      <w:tr w:rsidR="00A36C11" w:rsidRPr="009538A8" w14:paraId="1D6AB232" w14:textId="77777777" w:rsidTr="008A3316">
        <w:tc>
          <w:tcPr>
            <w:tcW w:w="704" w:type="dxa"/>
          </w:tcPr>
          <w:p w14:paraId="0A26839C" w14:textId="77777777" w:rsidR="00A36C11" w:rsidRPr="000A2D15" w:rsidRDefault="00A36C11" w:rsidP="008C7D17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93B69E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77D16EB0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89044FC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1B34972" w14:textId="77777777" w:rsidR="00A36C11" w:rsidRPr="00B943F1" w:rsidRDefault="00A36C11" w:rsidP="008A3316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26156259" w14:textId="77777777" w:rsidR="00A36C11" w:rsidRDefault="00A36C11" w:rsidP="008A3316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294750" w:rsidRPr="009538A8" w14:paraId="067E2FA0" w14:textId="77777777" w:rsidTr="008A3316">
        <w:tc>
          <w:tcPr>
            <w:tcW w:w="704" w:type="dxa"/>
          </w:tcPr>
          <w:p w14:paraId="2142F50B" w14:textId="77777777" w:rsidR="00294750" w:rsidRPr="00EB7225" w:rsidRDefault="00294750" w:rsidP="00294750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BF6869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6A154D92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14:paraId="4E4DDA8A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BC5CDAE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0E70551F" w14:textId="77777777" w:rsidR="00294750" w:rsidRDefault="00294750" w:rsidP="0029475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A36C11" w:rsidRPr="009538A8" w14:paraId="40FEE9C8" w14:textId="77777777" w:rsidTr="008A3316">
        <w:tc>
          <w:tcPr>
            <w:tcW w:w="704" w:type="dxa"/>
          </w:tcPr>
          <w:p w14:paraId="31F5CACB" w14:textId="77777777"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719408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4948B8EB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5EAEA30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026EC9C" w14:textId="77777777"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04FE6DB" w14:textId="77777777" w:rsidR="00A36C11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64580C4A" w14:textId="77777777" w:rsidR="00A36C11" w:rsidRPr="00C615C8" w:rsidRDefault="00A36C11" w:rsidP="00A36C1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14:paraId="20DC5D95" w14:textId="77777777" w:rsidR="00A36C11" w:rsidRPr="00EB7225" w:rsidRDefault="00A36C11" w:rsidP="00A36C11">
            <w:pPr>
              <w:pStyle w:val="aa"/>
              <w:numPr>
                <w:ilvl w:val="0"/>
                <w:numId w:val="22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A36C11" w:rsidRPr="009538A8" w14:paraId="764A1548" w14:textId="77777777" w:rsidTr="008A3316">
        <w:tc>
          <w:tcPr>
            <w:tcW w:w="704" w:type="dxa"/>
          </w:tcPr>
          <w:p w14:paraId="0E5B7088" w14:textId="77777777" w:rsidR="00A36C11" w:rsidRPr="00EB722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F8C0D5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360AAAC2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245A639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506B910" w14:textId="77777777" w:rsidR="00A36C11" w:rsidRDefault="00A36C11" w:rsidP="008A3316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14:paraId="7DF68B47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36C11" w:rsidRPr="009538A8" w14:paraId="52E11D1C" w14:textId="77777777" w:rsidTr="008A3316">
        <w:tc>
          <w:tcPr>
            <w:tcW w:w="704" w:type="dxa"/>
          </w:tcPr>
          <w:p w14:paraId="131F59FA" w14:textId="77777777"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4CB982C" w14:textId="77777777" w:rsidR="00A36C11" w:rsidRPr="00C80D0A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0199AD59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F9BEF3E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C361B68" w14:textId="77777777"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62C629CA" w14:textId="77777777"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673E0F62" w14:textId="77777777" w:rsidR="00A36C11" w:rsidRPr="00C80D0A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36C11" w:rsidRPr="009538A8" w14:paraId="62F3C2C6" w14:textId="77777777" w:rsidTr="008A3316">
        <w:tc>
          <w:tcPr>
            <w:tcW w:w="704" w:type="dxa"/>
          </w:tcPr>
          <w:p w14:paraId="21269457" w14:textId="77777777"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01586ED" w14:textId="77777777" w:rsidR="00A36C11" w:rsidRDefault="00A36C11" w:rsidP="008A3316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34E60A37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22AAD5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650098D3" w14:textId="77777777" w:rsidR="00A36C11" w:rsidRPr="000F1733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A36C11" w:rsidRPr="009538A8" w14:paraId="3E42CA3D" w14:textId="77777777" w:rsidTr="008A3316">
        <w:tc>
          <w:tcPr>
            <w:tcW w:w="704" w:type="dxa"/>
          </w:tcPr>
          <w:p w14:paraId="3C8403E4" w14:textId="77777777"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961320" w14:textId="77777777" w:rsidR="00A36C11" w:rsidRPr="007F6A51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B688F8A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5575D99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3AEA6D3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A36C11" w:rsidRPr="009538A8" w14:paraId="26BB1DE6" w14:textId="77777777" w:rsidTr="008A3316">
        <w:tc>
          <w:tcPr>
            <w:tcW w:w="704" w:type="dxa"/>
          </w:tcPr>
          <w:p w14:paraId="23555AFB" w14:textId="77777777"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901A57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5F4F3633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CDF1E03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68F50FA" w14:textId="77777777" w:rsidR="00A36C11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13225247" w14:textId="77777777" w:rsidR="00A36C11" w:rsidRPr="00471BC7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A36C11" w:rsidRPr="009538A8" w14:paraId="21549109" w14:textId="77777777" w:rsidTr="008A3316">
        <w:tc>
          <w:tcPr>
            <w:tcW w:w="704" w:type="dxa"/>
          </w:tcPr>
          <w:p w14:paraId="7376CB8E" w14:textId="77777777" w:rsidR="00A36C11" w:rsidRPr="000A2D15" w:rsidRDefault="00A36C11" w:rsidP="008C7D17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6BFFF9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display</w:t>
            </w:r>
          </w:p>
        </w:tc>
        <w:tc>
          <w:tcPr>
            <w:tcW w:w="1418" w:type="dxa"/>
          </w:tcPr>
          <w:p w14:paraId="5D47B0D2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2575F6D" w14:textId="77777777" w:rsidR="00A36C11" w:rsidRPr="00D731F2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0CF4AB19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A36C11" w:rsidRPr="009538A8" w14:paraId="59132E21" w14:textId="77777777" w:rsidTr="008A3316">
        <w:tc>
          <w:tcPr>
            <w:tcW w:w="704" w:type="dxa"/>
          </w:tcPr>
          <w:p w14:paraId="444CCD87" w14:textId="77777777"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7583EA" w14:textId="77777777" w:rsidR="00A36C11" w:rsidRPr="00BC6E8A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245299FA" w14:textId="77777777" w:rsidR="00A36C11" w:rsidRPr="005E1F10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E9C9DD" w14:textId="77777777" w:rsidR="00A36C11" w:rsidRPr="00EB7225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16F1E60D" w14:textId="77777777" w:rsidR="00A36C11" w:rsidRPr="00EB7225" w:rsidRDefault="00E871A4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 на целевую МО</w:t>
            </w:r>
            <w:r w:rsidR="00A36C11" w:rsidRPr="00EB3804">
              <w:rPr>
                <w:sz w:val="24"/>
              </w:rPr>
              <w:t xml:space="preserve"> (идентификатор МО</w:t>
            </w:r>
            <w:r w:rsidR="00A36C11">
              <w:rPr>
                <w:sz w:val="24"/>
              </w:rPr>
              <w:t xml:space="preserve"> </w:t>
            </w:r>
            <w:r w:rsidR="00A36C11" w:rsidRPr="00B80390">
              <w:rPr>
                <w:sz w:val="24"/>
              </w:rPr>
              <w:t>из справочника «ЛПУ» Интеграционной платформы</w:t>
            </w:r>
            <w:r w:rsidR="00A36C11" w:rsidRPr="00EB3804">
              <w:rPr>
                <w:sz w:val="24"/>
              </w:rPr>
              <w:t>)</w:t>
            </w:r>
          </w:p>
        </w:tc>
      </w:tr>
      <w:tr w:rsidR="00A36C11" w:rsidRPr="009538A8" w14:paraId="4C32ABE2" w14:textId="77777777" w:rsidTr="008A3316">
        <w:tc>
          <w:tcPr>
            <w:tcW w:w="704" w:type="dxa"/>
          </w:tcPr>
          <w:p w14:paraId="4FDD84AD" w14:textId="77777777" w:rsidR="00A36C11" w:rsidRPr="000A2D15" w:rsidRDefault="00A36C11" w:rsidP="008C7D17">
            <w:pPr>
              <w:pStyle w:val="aa"/>
              <w:numPr>
                <w:ilvl w:val="0"/>
                <w:numId w:val="70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037AEC7" w14:textId="77777777" w:rsidR="00A36C11" w:rsidRPr="00C80D0A" w:rsidRDefault="00A36C1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14:paraId="7338B82B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1FE4C72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3C79F2E" w14:textId="77777777" w:rsidR="00A36C11" w:rsidRPr="00EB3804" w:rsidRDefault="00A36C11" w:rsidP="008A3316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4EF8E6D3" w14:textId="77777777" w:rsidR="00A36C11" w:rsidRDefault="00A36C11" w:rsidP="00A36C11"/>
    <w:p w14:paraId="3DBC11CE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9" w:name="_Toc117599707"/>
      <w:r>
        <w:rPr>
          <w:lang w:val="en-US"/>
        </w:rPr>
        <w:t>Slot</w:t>
      </w:r>
      <w:bookmarkEnd w:id="149"/>
    </w:p>
    <w:p w14:paraId="7303EDEA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962019" w:rsidRPr="000C60ED">
        <w:t xml:space="preserve">на </w:t>
      </w:r>
      <w:r w:rsidR="00962019">
        <w:t>вакцинацию</w:t>
      </w:r>
      <w:r>
        <w:t>.</w:t>
      </w:r>
    </w:p>
    <w:p w14:paraId="78CB214A" w14:textId="77777777" w:rsidR="00FD74F4" w:rsidRPr="00EB3804" w:rsidRDefault="00FD74F4" w:rsidP="00FD74F4">
      <w:pPr>
        <w:pStyle w:val="a9"/>
      </w:pPr>
      <w:r>
        <w:lastRenderedPageBreak/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A36C11" w:rsidRPr="00A36C11">
        <w:t>Таблиц</w:t>
      </w:r>
      <w:r w:rsidR="00A36C11">
        <w:t>е</w:t>
      </w:r>
      <w:r w:rsidR="00A36C11" w:rsidRPr="00A36C11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3C91AAE" w14:textId="77777777"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50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36C11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15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84951" w:rsidRPr="00C9379F" w14:paraId="2056CF4D" w14:textId="77777777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511565B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52AD666" w14:textId="77777777" w:rsidR="00A84951" w:rsidRPr="00BC6E8A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476FCBEA" w14:textId="77777777" w:rsidR="00A84951" w:rsidRPr="00B171E7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6EEA714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C8C604A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84951" w:rsidRPr="009538A8" w14:paraId="3A1ADE3F" w14:textId="77777777" w:rsidTr="008A3316">
        <w:tc>
          <w:tcPr>
            <w:tcW w:w="704" w:type="dxa"/>
          </w:tcPr>
          <w:p w14:paraId="3D5B7D56" w14:textId="77777777" w:rsidR="00A84951" w:rsidRPr="00EB722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9E42734" w14:textId="77777777" w:rsidR="00A84951" w:rsidRPr="00763C97" w:rsidRDefault="00A8495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0C0E35C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DF28CC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062CF4ED" w14:textId="77777777" w:rsidR="00A84951" w:rsidRPr="00763C9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05BCE146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84951" w:rsidRPr="009538A8" w14:paraId="3757E3B2" w14:textId="77777777" w:rsidTr="008A3316">
        <w:tc>
          <w:tcPr>
            <w:tcW w:w="704" w:type="dxa"/>
          </w:tcPr>
          <w:p w14:paraId="33CCE9FC" w14:textId="77777777" w:rsidR="00A84951" w:rsidRPr="00EB722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392CE1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77BA6C1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DB90CFB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F33F556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A84951" w:rsidRPr="009538A8" w14:paraId="0B1D17AF" w14:textId="77777777" w:rsidTr="008A3316">
        <w:tc>
          <w:tcPr>
            <w:tcW w:w="704" w:type="dxa"/>
          </w:tcPr>
          <w:p w14:paraId="41C6FC74" w14:textId="77777777" w:rsidR="00A84951" w:rsidRPr="000A2D15" w:rsidRDefault="00A84951" w:rsidP="008C7D17">
            <w:pPr>
              <w:pStyle w:val="aa"/>
              <w:numPr>
                <w:ilvl w:val="1"/>
                <w:numId w:val="7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CFD159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049F09B2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4439447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0F9C64DA" w14:textId="77777777" w:rsidR="00A84951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DD5B8BD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84951" w:rsidRPr="009538A8" w14:paraId="0FB8671E" w14:textId="77777777" w:rsidTr="008A3316">
        <w:tc>
          <w:tcPr>
            <w:tcW w:w="704" w:type="dxa"/>
          </w:tcPr>
          <w:p w14:paraId="76225323" w14:textId="77777777" w:rsidR="00A84951" w:rsidRPr="000A2D15" w:rsidRDefault="00A84951" w:rsidP="008C7D17">
            <w:pPr>
              <w:pStyle w:val="aa"/>
              <w:numPr>
                <w:ilvl w:val="1"/>
                <w:numId w:val="7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DDC5942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2958F00D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3FDE99B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EF7B2B4" w14:textId="77777777" w:rsidR="00A84951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0F8F839A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84951" w:rsidRPr="009538A8" w14:paraId="650F12B5" w14:textId="77777777" w:rsidTr="008A3316">
        <w:tc>
          <w:tcPr>
            <w:tcW w:w="704" w:type="dxa"/>
          </w:tcPr>
          <w:p w14:paraId="305897E8" w14:textId="77777777"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C866FD" w14:textId="77777777" w:rsidR="00A84951" w:rsidRPr="00E84529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1023CB3C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386FAC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38210023" w14:textId="77777777" w:rsidR="00A84951" w:rsidRPr="00E84529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A84951" w:rsidRPr="009538A8" w14:paraId="37B621F0" w14:textId="77777777" w:rsidTr="008A3316">
        <w:tc>
          <w:tcPr>
            <w:tcW w:w="704" w:type="dxa"/>
          </w:tcPr>
          <w:p w14:paraId="0E4D9B59" w14:textId="77777777"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4D66E5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7E71368E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46DDD8" w14:textId="77777777" w:rsidR="00A84951" w:rsidRPr="00827013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1B995D7" w14:textId="77777777" w:rsidR="00A84951" w:rsidRPr="0082701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52563ED1" w14:textId="77777777" w:rsidTr="008A3316">
        <w:tc>
          <w:tcPr>
            <w:tcW w:w="704" w:type="dxa"/>
          </w:tcPr>
          <w:p w14:paraId="6140BCF1" w14:textId="77777777"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9D51B4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2D542C4D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1344B82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1E418349" w14:textId="77777777" w:rsidR="00A84951" w:rsidRPr="000F1733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A84951" w:rsidRPr="009538A8" w14:paraId="25CB4307" w14:textId="77777777" w:rsidTr="008A3316">
        <w:tc>
          <w:tcPr>
            <w:tcW w:w="704" w:type="dxa"/>
          </w:tcPr>
          <w:p w14:paraId="51B4B3B6" w14:textId="77777777"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5F3A84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0C5494ED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E1F9B4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2F352B4F" w14:textId="77777777" w:rsidR="00A84951" w:rsidRPr="000F1733" w:rsidRDefault="00A84951" w:rsidP="008A3316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A84951" w:rsidRPr="009538A8" w14:paraId="0D73A9D2" w14:textId="77777777" w:rsidTr="008A3316">
        <w:tc>
          <w:tcPr>
            <w:tcW w:w="704" w:type="dxa"/>
          </w:tcPr>
          <w:p w14:paraId="01D72868" w14:textId="77777777" w:rsidR="00A84951" w:rsidRPr="000A2D15" w:rsidRDefault="00A84951" w:rsidP="008C7D17">
            <w:pPr>
              <w:pStyle w:val="aa"/>
              <w:numPr>
                <w:ilvl w:val="0"/>
                <w:numId w:val="7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35CE7C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493F4770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BA45CBF" w14:textId="77777777" w:rsidR="00A84951" w:rsidRPr="00827013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B86C2B0" w14:textId="77777777"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4BE78F5C" w14:textId="77777777" w:rsidR="00A84951" w:rsidRPr="0082701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9469842" w14:textId="77777777" w:rsidR="00FD74F4" w:rsidRDefault="00FD74F4" w:rsidP="00A84951">
      <w:pPr>
        <w:pStyle w:val="a4"/>
        <w:ind w:firstLine="0"/>
      </w:pPr>
    </w:p>
    <w:p w14:paraId="144BF3F2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1" w:name="_Toc117599708"/>
      <w:r w:rsidRPr="000B4CE9">
        <w:t>Appointment</w:t>
      </w:r>
      <w:bookmarkEnd w:id="151"/>
    </w:p>
    <w:p w14:paraId="40DA47D5" w14:textId="77777777" w:rsidR="00FD74F4" w:rsidRDefault="00FD74F4" w:rsidP="00FD74F4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110283B5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A84951" w:rsidRPr="00A84951">
        <w:t>Таблиц</w:t>
      </w:r>
      <w:r w:rsidR="00A84951">
        <w:t>е</w:t>
      </w:r>
      <w:r w:rsidR="00A84951" w:rsidRPr="00A84951">
        <w:t xml:space="preserve"> 36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8837B9D" w14:textId="77777777" w:rsidR="00A84951" w:rsidRPr="00A84951" w:rsidRDefault="00FD74F4" w:rsidP="00A84951">
      <w:pPr>
        <w:pStyle w:val="aff"/>
        <w:ind w:left="0"/>
        <w:jc w:val="left"/>
        <w:rPr>
          <w:sz w:val="24"/>
        </w:rPr>
      </w:pPr>
      <w:bookmarkStart w:id="152" w:name="_Ref4812161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84951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5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A84951" w:rsidRPr="00C9379F" w14:paraId="29DFF424" w14:textId="77777777" w:rsidTr="008A3316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72A0D1A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3457AD6" w14:textId="77777777" w:rsidR="00A84951" w:rsidRPr="00BC6E8A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B8615CC" w14:textId="77777777" w:rsidR="00A84951" w:rsidRPr="00B171E7" w:rsidRDefault="00A84951" w:rsidP="008A331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1FEF37B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CCF5AED" w14:textId="77777777" w:rsidR="00A84951" w:rsidRPr="00C9379F" w:rsidRDefault="00A84951" w:rsidP="008A331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84951" w:rsidRPr="009538A8" w14:paraId="2867611E" w14:textId="77777777" w:rsidTr="008A3316">
        <w:tc>
          <w:tcPr>
            <w:tcW w:w="704" w:type="dxa"/>
          </w:tcPr>
          <w:p w14:paraId="0FA5E2D8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FC432C" w14:textId="77777777" w:rsidR="00A84951" w:rsidRPr="00763C97" w:rsidRDefault="00A84951" w:rsidP="008A3316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DA9CC80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616F1FD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94E462E" w14:textId="77777777" w:rsidR="00A84951" w:rsidRPr="00763C9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4AE759A8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84951" w:rsidRPr="009538A8" w14:paraId="316CDA9D" w14:textId="77777777" w:rsidTr="008A3316">
        <w:tc>
          <w:tcPr>
            <w:tcW w:w="704" w:type="dxa"/>
          </w:tcPr>
          <w:p w14:paraId="210582A2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71464F" w14:textId="77777777"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73A32D25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07ECBC" w14:textId="77777777"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911D1BA" w14:textId="77777777" w:rsidR="00A84951" w:rsidRDefault="00A84951" w:rsidP="008A3316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14:paraId="0BA76F7E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24ABFA42" w14:textId="77777777" w:rsidTr="008A3316">
        <w:tc>
          <w:tcPr>
            <w:tcW w:w="704" w:type="dxa"/>
          </w:tcPr>
          <w:p w14:paraId="380B8876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7EDF06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773EBFF2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D568DCB" w14:textId="77777777" w:rsidR="00A84951" w:rsidRPr="007272B3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C8A675C" w14:textId="08FD5A7E" w:rsidR="00A84951" w:rsidRPr="00867C3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значение </w:t>
            </w:r>
            <w:r w:rsidR="00984B7A">
              <w:rPr>
                <w:sz w:val="24"/>
              </w:rPr>
              <w:t>«</w:t>
            </w:r>
            <w:r w:rsidR="00984B7A" w:rsidRPr="000425FE">
              <w:rPr>
                <w:sz w:val="24"/>
                <w:lang w:val="en-US"/>
              </w:rPr>
              <w:t>https</w:t>
            </w:r>
            <w:r w:rsidR="00984B7A" w:rsidRPr="000425FE">
              <w:rPr>
                <w:sz w:val="24"/>
              </w:rPr>
              <w:t>://</w:t>
            </w:r>
            <w:r w:rsidR="00984B7A" w:rsidRPr="000425FE">
              <w:rPr>
                <w:sz w:val="24"/>
                <w:lang w:val="en-US"/>
              </w:rPr>
              <w:t>portal</w:t>
            </w:r>
            <w:r w:rsidR="00984B7A" w:rsidRPr="000425FE">
              <w:rPr>
                <w:sz w:val="24"/>
              </w:rPr>
              <w:t>.</w:t>
            </w:r>
            <w:r w:rsidR="00984B7A" w:rsidRPr="000425FE">
              <w:rPr>
                <w:sz w:val="24"/>
                <w:lang w:val="en-US"/>
              </w:rPr>
              <w:t>egisz</w:t>
            </w:r>
            <w:r w:rsidR="00984B7A" w:rsidRPr="000425FE">
              <w:rPr>
                <w:sz w:val="24"/>
              </w:rPr>
              <w:t>.</w:t>
            </w:r>
            <w:r w:rsidR="00984B7A" w:rsidRPr="000425FE">
              <w:rPr>
                <w:sz w:val="24"/>
                <w:lang w:val="en-US"/>
              </w:rPr>
              <w:t>rosminzdrav</w:t>
            </w:r>
            <w:r w:rsidR="00984B7A" w:rsidRPr="000425FE">
              <w:rPr>
                <w:sz w:val="24"/>
              </w:rPr>
              <w:t>.</w:t>
            </w:r>
            <w:r w:rsidR="00984B7A" w:rsidRPr="000425FE">
              <w:rPr>
                <w:sz w:val="24"/>
                <w:lang w:val="en-US"/>
              </w:rPr>
              <w:t>ru</w:t>
            </w:r>
            <w:r w:rsidR="00984B7A" w:rsidRPr="000425FE">
              <w:rPr>
                <w:sz w:val="24"/>
              </w:rPr>
              <w:t>/</w:t>
            </w:r>
            <w:r w:rsidR="00984B7A" w:rsidRPr="000425FE">
              <w:rPr>
                <w:sz w:val="24"/>
                <w:lang w:val="en-US"/>
              </w:rPr>
              <w:t>materials</w:t>
            </w:r>
            <w:r w:rsidR="00984B7A" w:rsidRPr="000425FE">
              <w:rPr>
                <w:sz w:val="24"/>
              </w:rPr>
              <w:t>/541:</w:t>
            </w:r>
            <w:r w:rsidR="00984B7A" w:rsidRPr="000425FE">
              <w:rPr>
                <w:sz w:val="24"/>
                <w:lang w:val="en-US"/>
              </w:rPr>
              <w:t>Is</w:t>
            </w:r>
            <w:r w:rsidR="00984B7A" w:rsidRPr="000425FE">
              <w:rPr>
                <w:sz w:val="24"/>
              </w:rPr>
              <w:t>_</w:t>
            </w:r>
            <w:r w:rsidR="00984B7A" w:rsidRPr="000425FE">
              <w:rPr>
                <w:sz w:val="24"/>
                <w:lang w:val="en-US"/>
              </w:rPr>
              <w:t>Villager</w:t>
            </w:r>
            <w:r w:rsidR="00984B7A">
              <w:rPr>
                <w:sz w:val="24"/>
              </w:rPr>
              <w:t>»</w:t>
            </w:r>
          </w:p>
        </w:tc>
      </w:tr>
      <w:tr w:rsidR="00A84951" w:rsidRPr="009538A8" w14:paraId="00FFD3B3" w14:textId="77777777" w:rsidTr="008A3316">
        <w:tc>
          <w:tcPr>
            <w:tcW w:w="704" w:type="dxa"/>
          </w:tcPr>
          <w:p w14:paraId="74AC748A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FFC5AD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6D4F34EB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2AE089F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98D68F2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592EB1">
              <w:rPr>
                <w:sz w:val="24"/>
                <w:lang w:val="en-US"/>
              </w:rPr>
              <w:t>urn:oid:1.2.643.5.1.13.13.11.1042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5C9EDC7C" w14:textId="77777777" w:rsidTr="008A3316">
        <w:tc>
          <w:tcPr>
            <w:tcW w:w="704" w:type="dxa"/>
          </w:tcPr>
          <w:p w14:paraId="71692DF3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14BEC2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15E70B0B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B9F747E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F44FB44" w14:textId="77777777" w:rsidR="00A84951" w:rsidRDefault="00A84951" w:rsidP="008A3316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14:paraId="64680BFC" w14:textId="77777777" w:rsidR="00A84951" w:rsidRPr="00592EB1" w:rsidRDefault="00A84951" w:rsidP="008C7D17">
            <w:pPr>
              <w:pStyle w:val="aa"/>
              <w:numPr>
                <w:ilvl w:val="0"/>
                <w:numId w:val="40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14:paraId="06A0A9CD" w14:textId="77777777" w:rsidR="00A84951" w:rsidRDefault="00A84951" w:rsidP="008C7D17">
            <w:pPr>
              <w:pStyle w:val="aa"/>
              <w:numPr>
                <w:ilvl w:val="0"/>
                <w:numId w:val="40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A84951" w:rsidRPr="009538A8" w14:paraId="7DD577C3" w14:textId="77777777" w:rsidTr="008A3316">
        <w:tc>
          <w:tcPr>
            <w:tcW w:w="704" w:type="dxa"/>
          </w:tcPr>
          <w:p w14:paraId="557D7808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972B5D4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0B66792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0B038EA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3841991" w14:textId="77777777" w:rsidR="00A84951" w:rsidRPr="009538A8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A84951" w:rsidRPr="009538A8" w14:paraId="159A1BED" w14:textId="77777777" w:rsidTr="008A3316">
        <w:tc>
          <w:tcPr>
            <w:tcW w:w="704" w:type="dxa"/>
          </w:tcPr>
          <w:p w14:paraId="01606000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4F804B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29F9A21A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8CC911D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0AE8054B" w14:textId="77777777" w:rsidR="00A84951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21FB61D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84951" w:rsidRPr="009538A8" w14:paraId="622BCB62" w14:textId="77777777" w:rsidTr="008A3316">
        <w:tc>
          <w:tcPr>
            <w:tcW w:w="704" w:type="dxa"/>
          </w:tcPr>
          <w:p w14:paraId="542E1F14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86B13CB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0EE2F7D7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44AA336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E64199F" w14:textId="77777777" w:rsidR="00A84951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5137BBC8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84951" w:rsidRPr="009538A8" w14:paraId="1128A621" w14:textId="77777777" w:rsidTr="008A3316">
        <w:tc>
          <w:tcPr>
            <w:tcW w:w="704" w:type="dxa"/>
          </w:tcPr>
          <w:p w14:paraId="452665BD" w14:textId="77777777" w:rsidR="00A84951" w:rsidRPr="00EB722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D19D627" w14:textId="77777777"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133995D9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366D17" w14:textId="77777777" w:rsidR="00A84951" w:rsidRPr="0039525B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A03DB3A" w14:textId="77777777"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00FE320A" w14:textId="77777777" w:rsidR="00A84951" w:rsidRPr="00826BFA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14:paraId="32D267C0" w14:textId="77777777" w:rsid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14:paraId="4CE2FA7B" w14:textId="77777777" w:rsid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CD5D06">
              <w:rPr>
                <w:sz w:val="24"/>
              </w:rPr>
              <w:lastRenderedPageBreak/>
              <w:t>noshow - Пациент не явился</w:t>
            </w:r>
          </w:p>
          <w:p w14:paraId="3AB01BD6" w14:textId="77777777" w:rsidR="00A84951" w:rsidRPr="00A84951" w:rsidRDefault="00A84951" w:rsidP="008C7D17">
            <w:pPr>
              <w:pStyle w:val="aa"/>
              <w:numPr>
                <w:ilvl w:val="0"/>
                <w:numId w:val="39"/>
              </w:numPr>
              <w:rPr>
                <w:sz w:val="24"/>
              </w:rPr>
            </w:pPr>
            <w:r w:rsidRPr="00A84951">
              <w:rPr>
                <w:sz w:val="24"/>
              </w:rPr>
              <w:t>cancelled - Запись отменена</w:t>
            </w:r>
          </w:p>
        </w:tc>
      </w:tr>
      <w:tr w:rsidR="00A84951" w:rsidRPr="009538A8" w14:paraId="5AAE66A1" w14:textId="77777777" w:rsidTr="008A3316">
        <w:tc>
          <w:tcPr>
            <w:tcW w:w="704" w:type="dxa"/>
          </w:tcPr>
          <w:p w14:paraId="5F79FB1B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A320B6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3E2AC128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40E99C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A4EC37E" w14:textId="77777777" w:rsidR="00A84951" w:rsidRPr="000F1733" w:rsidRDefault="00A84951" w:rsidP="008A331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1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A84951" w:rsidRPr="009538A8" w14:paraId="7393EF50" w14:textId="77777777" w:rsidTr="008A3316">
        <w:tc>
          <w:tcPr>
            <w:tcW w:w="704" w:type="dxa"/>
          </w:tcPr>
          <w:p w14:paraId="6FA40E9E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D1C554" w14:textId="77777777"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218BD9CB" w14:textId="77777777" w:rsidR="00A84951" w:rsidRPr="00453F58" w:rsidRDefault="00A8495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0D2F1605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26C660D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53F58">
              <w:rPr>
                <w:sz w:val="24"/>
              </w:rPr>
              <w:t>urn:oid:1.2.643.5.1.13.13.11.1070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7449F63D" w14:textId="77777777" w:rsidTr="008A3316">
        <w:tc>
          <w:tcPr>
            <w:tcW w:w="704" w:type="dxa"/>
          </w:tcPr>
          <w:p w14:paraId="0D50D42A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0E80BB9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1116A874" w14:textId="77777777" w:rsidR="00A84951" w:rsidRPr="00453F58" w:rsidRDefault="00A8495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2D492184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9978158" w14:textId="77777777" w:rsidR="00A84951" w:rsidRPr="00471BC7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2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A84951" w:rsidRPr="009538A8" w14:paraId="159D8D70" w14:textId="77777777" w:rsidTr="008A3316">
        <w:tc>
          <w:tcPr>
            <w:tcW w:w="704" w:type="dxa"/>
          </w:tcPr>
          <w:p w14:paraId="54788A3B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5BCDE1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14:paraId="6FF5FF69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5454B5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7D427D71" w14:textId="77777777" w:rsidR="00A84951" w:rsidRDefault="00A84951" w:rsidP="008A3316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14:paraId="7AD34225" w14:textId="77777777" w:rsidR="00A84951" w:rsidRPr="000F1733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78587853" w14:textId="77777777" w:rsidTr="008A3316">
        <w:tc>
          <w:tcPr>
            <w:tcW w:w="704" w:type="dxa"/>
          </w:tcPr>
          <w:p w14:paraId="5847CF3D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E630EC" w14:textId="77777777"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7AEFBECC" w14:textId="77777777" w:rsidR="00A84951" w:rsidRPr="005B2ECE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5A779BFB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9A7E066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A84951" w:rsidRPr="009538A8" w14:paraId="207C7176" w14:textId="77777777" w:rsidTr="008A3316">
        <w:tc>
          <w:tcPr>
            <w:tcW w:w="704" w:type="dxa"/>
          </w:tcPr>
          <w:p w14:paraId="750D0F18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09112B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23E4656E" w14:textId="77777777" w:rsidR="00A84951" w:rsidRPr="005B2ECE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C13F964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5532F4A" w14:textId="77777777" w:rsidR="00A84951" w:rsidRDefault="00A84951" w:rsidP="008C7D17">
            <w:pPr>
              <w:pStyle w:val="aa"/>
              <w:numPr>
                <w:ilvl w:val="0"/>
                <w:numId w:val="41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14:paraId="134A3268" w14:textId="77777777" w:rsidR="00A84951" w:rsidRPr="00471BC7" w:rsidRDefault="00A84951" w:rsidP="008C7D17">
            <w:pPr>
              <w:pStyle w:val="aa"/>
              <w:numPr>
                <w:ilvl w:val="0"/>
                <w:numId w:val="41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A84951" w:rsidRPr="009538A8" w14:paraId="64FAC5DA" w14:textId="77777777" w:rsidTr="008A3316">
        <w:tc>
          <w:tcPr>
            <w:tcW w:w="704" w:type="dxa"/>
          </w:tcPr>
          <w:p w14:paraId="61197FC0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46D852" w14:textId="77777777" w:rsidR="00A84951" w:rsidRPr="00BC6E8A" w:rsidRDefault="00A84951" w:rsidP="00A8495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7AE58705" w14:textId="77777777" w:rsidR="00A84951" w:rsidRPr="005E1F10" w:rsidRDefault="00A84951" w:rsidP="00A8495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279C4B9" w14:textId="77777777" w:rsidR="00A84951" w:rsidRPr="00EB7225" w:rsidRDefault="00A84951" w:rsidP="00A84951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Organization)</w:t>
            </w:r>
          </w:p>
        </w:tc>
        <w:tc>
          <w:tcPr>
            <w:tcW w:w="3827" w:type="dxa"/>
          </w:tcPr>
          <w:p w14:paraId="247CDB6E" w14:textId="77777777" w:rsidR="00A84951" w:rsidRPr="00EB7225" w:rsidRDefault="00A84951" w:rsidP="00A84951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</w:p>
        </w:tc>
      </w:tr>
      <w:tr w:rsidR="00A84951" w:rsidRPr="009538A8" w14:paraId="0C40F07A" w14:textId="77777777" w:rsidTr="008A3316">
        <w:tc>
          <w:tcPr>
            <w:tcW w:w="704" w:type="dxa"/>
          </w:tcPr>
          <w:p w14:paraId="0385338F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17B5FD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30AD77DD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DC21AB" w14:textId="77777777"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5D04626E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A84951" w:rsidRPr="009538A8" w14:paraId="663CC4A7" w14:textId="77777777" w:rsidTr="008A3316">
        <w:tc>
          <w:tcPr>
            <w:tcW w:w="704" w:type="dxa"/>
          </w:tcPr>
          <w:p w14:paraId="32563BFB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47E6D9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2E6FE46E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59B2263" w14:textId="77777777"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B82DBF2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A84951" w:rsidRPr="009538A8" w14:paraId="5E501811" w14:textId="77777777" w:rsidTr="008A3316">
        <w:tc>
          <w:tcPr>
            <w:tcW w:w="704" w:type="dxa"/>
          </w:tcPr>
          <w:p w14:paraId="445130AE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9C56045" w14:textId="77777777" w:rsidR="00A84951" w:rsidRPr="00BC6E8A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240B27D6" w14:textId="77777777" w:rsidR="00A84951" w:rsidRPr="005E1F10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B03FE74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(</w:t>
            </w:r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43458D72" w14:textId="77777777" w:rsidR="00A84951" w:rsidRPr="00EB7225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A84951" w:rsidRPr="009538A8" w14:paraId="5E9EA53B" w14:textId="77777777" w:rsidTr="008A3316">
        <w:tc>
          <w:tcPr>
            <w:tcW w:w="704" w:type="dxa"/>
          </w:tcPr>
          <w:p w14:paraId="41B83338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91CC86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3E602113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8E19B11" w14:textId="77777777" w:rsidR="00A84951" w:rsidRPr="00B71EE1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52068163" w14:textId="77777777" w:rsidR="00A84951" w:rsidRPr="000F1733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A84951" w:rsidRPr="009538A8" w14:paraId="472BBAA9" w14:textId="77777777" w:rsidTr="008A3316">
        <w:tc>
          <w:tcPr>
            <w:tcW w:w="704" w:type="dxa"/>
          </w:tcPr>
          <w:p w14:paraId="0735A25A" w14:textId="77777777" w:rsidR="00A84951" w:rsidRPr="000A2D15" w:rsidRDefault="00A84951" w:rsidP="008C7D17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A208F9" w14:textId="77777777" w:rsidR="00A84951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763F0DB9" w14:textId="7A854A9E" w:rsidR="00A84951" w:rsidRPr="00EB3804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 w:rsidR="001D6AEC"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6BFE672B" w14:textId="77777777" w:rsidR="00A84951" w:rsidRPr="00EB3804" w:rsidRDefault="00A84951" w:rsidP="008A3316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B207DFF" w14:textId="77777777" w:rsidR="00A84951" w:rsidRDefault="00A84951" w:rsidP="008A3316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  <w:p w14:paraId="19C8CB4B" w14:textId="5FE739E2" w:rsidR="001D6AEC" w:rsidRPr="001D6AEC" w:rsidRDefault="001D6AEC" w:rsidP="002609D5">
            <w:pPr>
              <w:pStyle w:val="a9"/>
              <w:ind w:firstLine="0"/>
              <w:rPr>
                <w:sz w:val="24"/>
                <w:szCs w:val="24"/>
              </w:rPr>
            </w:pPr>
            <w:r w:rsidRPr="002609D5">
              <w:rPr>
                <w:sz w:val="24"/>
                <w:szCs w:val="24"/>
              </w:rPr>
              <w:t>В случае, если запись, которая была произведена на кабинет как медицинский ресурс, переводят в статус «fulfilled» (Посещение состоялось), дополнительно в Bundle необходимо передавать ресурсы PractitionerRole и Practitioner с описанием медицинского работника, который оказал медицинскую услугу, а также необходимо передавать ссылку на данный ресурс PractitionerRole в контейнере participant ресурса Appointment с параметром "status": "accepted"</w:t>
            </w:r>
          </w:p>
        </w:tc>
      </w:tr>
      <w:tr w:rsidR="00A84951" w:rsidRPr="00B71EE1" w14:paraId="7ED124B8" w14:textId="77777777" w:rsidTr="008A3316">
        <w:tc>
          <w:tcPr>
            <w:tcW w:w="704" w:type="dxa"/>
          </w:tcPr>
          <w:p w14:paraId="73A4CAFF" w14:textId="77777777" w:rsidR="00A84951" w:rsidRPr="000A2D15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40C7E2B" w14:textId="77777777" w:rsidR="00A84951" w:rsidRPr="007F6A51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</w:p>
        </w:tc>
        <w:tc>
          <w:tcPr>
            <w:tcW w:w="1418" w:type="dxa"/>
          </w:tcPr>
          <w:p w14:paraId="3E50EFE5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420FE77A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Reference(</w:t>
            </w:r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7301181" w14:textId="77777777" w:rsidR="00A84951" w:rsidRPr="00FD74F4" w:rsidRDefault="00A84951" w:rsidP="008A3316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14:paraId="4F3F4495" w14:textId="252D8A81"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</w:t>
            </w:r>
            <w:r w:rsidR="001D6AEC">
              <w:rPr>
                <w:sz w:val="24"/>
              </w:rPr>
              <w:t>и</w:t>
            </w:r>
            <w:r w:rsidR="001D6AEC" w:rsidRPr="002609D5">
              <w:rPr>
                <w:sz w:val="24"/>
              </w:rPr>
              <w:t>/</w:t>
            </w:r>
            <w:r>
              <w:rPr>
                <w:sz w:val="24"/>
              </w:rPr>
              <w:t xml:space="preserve">или </w:t>
            </w:r>
            <w:r>
              <w:rPr>
                <w:sz w:val="24"/>
              </w:rPr>
              <w:lastRenderedPageBreak/>
              <w:t xml:space="preserve">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  <w:p w14:paraId="0A1C6812" w14:textId="0E28D34F" w:rsidR="001D6AEC" w:rsidRPr="00B71EE1" w:rsidRDefault="001D6AEC" w:rsidP="008A3316">
            <w:pPr>
              <w:pStyle w:val="aa"/>
              <w:rPr>
                <w:sz w:val="24"/>
              </w:rPr>
            </w:pPr>
          </w:p>
        </w:tc>
      </w:tr>
      <w:tr w:rsidR="00A84951" w:rsidRPr="009538A8" w14:paraId="52FA4651" w14:textId="77777777" w:rsidTr="008A3316">
        <w:tc>
          <w:tcPr>
            <w:tcW w:w="704" w:type="dxa"/>
          </w:tcPr>
          <w:p w14:paraId="387AB12A" w14:textId="77777777" w:rsidR="00A84951" w:rsidRPr="00B71EE1" w:rsidRDefault="00A84951" w:rsidP="008C7D17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EB57B9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40912847" w14:textId="77777777" w:rsidR="00A84951" w:rsidRPr="00B71EE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1BC2FDFE" w14:textId="77777777" w:rsidR="00A84951" w:rsidRPr="00D731F2" w:rsidRDefault="00A84951" w:rsidP="008A33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296B6B7" w14:textId="77777777"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14:paraId="0AEC623A" w14:textId="77777777" w:rsidR="00A84951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14:paraId="2980F315" w14:textId="77777777" w:rsidR="00A84951" w:rsidRPr="00CD5D06" w:rsidRDefault="00A84951" w:rsidP="008A33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14:paraId="66687B86" w14:textId="77777777" w:rsidR="00A84951" w:rsidRDefault="00A84951" w:rsidP="00A84951"/>
    <w:p w14:paraId="5157A54F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3" w:name="_Toc117599709"/>
      <w:r w:rsidRPr="00131AFD">
        <w:t>Organization</w:t>
      </w:r>
      <w:bookmarkEnd w:id="153"/>
    </w:p>
    <w:p w14:paraId="2A6DBB8A" w14:textId="77777777"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4EC06FEE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8A3316" w:rsidRPr="008A3316">
        <w:t>Таблиц</w:t>
      </w:r>
      <w:r w:rsidR="008A3316">
        <w:t>е</w:t>
      </w:r>
      <w:r w:rsidR="008A3316" w:rsidRPr="008A3316">
        <w:t xml:space="preserve"> 3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792CC49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54" w:name="_Ref48121861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A3316">
        <w:rPr>
          <w:noProof/>
          <w:sz w:val="24"/>
        </w:rPr>
        <w:t>37</w:t>
      </w:r>
      <w:r w:rsidRPr="00F636EB">
        <w:rPr>
          <w:sz w:val="24"/>
        </w:rPr>
        <w:fldChar w:fldCharType="end"/>
      </w:r>
      <w:bookmarkEnd w:id="1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C05F8" w:rsidRPr="00C9379F" w14:paraId="022F4810" w14:textId="77777777" w:rsidTr="003D5AD3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65B3E9A7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4217A367" w14:textId="77777777" w:rsidR="006C05F8" w:rsidRPr="00BC6E8A" w:rsidRDefault="006C05F8" w:rsidP="003D5A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FE48A4D" w14:textId="77777777" w:rsidR="006C05F8" w:rsidRPr="00B171E7" w:rsidRDefault="006C05F8" w:rsidP="003D5AD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D9A6452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707680B" w14:textId="77777777" w:rsidR="006C05F8" w:rsidRPr="00C9379F" w:rsidRDefault="006C05F8" w:rsidP="003D5AD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C05F8" w:rsidRPr="009538A8" w14:paraId="2AB12041" w14:textId="77777777" w:rsidTr="003D5AD3">
        <w:tc>
          <w:tcPr>
            <w:tcW w:w="704" w:type="dxa"/>
          </w:tcPr>
          <w:p w14:paraId="6AEC4E06" w14:textId="77777777"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67A2F93" w14:textId="77777777" w:rsidR="006C05F8" w:rsidRPr="00763C97" w:rsidRDefault="006C05F8" w:rsidP="003D5AD3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87FDA78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BECECAE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B40CD2A" w14:textId="77777777" w:rsidR="006C05F8" w:rsidRPr="00763C97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100BAB23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14:paraId="62DFCB2C" w14:textId="77777777" w:rsidTr="003D5AD3">
        <w:tc>
          <w:tcPr>
            <w:tcW w:w="704" w:type="dxa"/>
          </w:tcPr>
          <w:p w14:paraId="682F1C7A" w14:textId="77777777"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2645D5E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0F5ED251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43B727F2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484436E" w14:textId="77777777" w:rsidR="006C05F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14:paraId="411BCEF8" w14:textId="77777777" w:rsidR="006C05F8" w:rsidRPr="009538A8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6C05F8" w:rsidRPr="009538A8" w14:paraId="628D70CF" w14:textId="77777777" w:rsidTr="003D5AD3">
        <w:tc>
          <w:tcPr>
            <w:tcW w:w="704" w:type="dxa"/>
          </w:tcPr>
          <w:p w14:paraId="3E8230F9" w14:textId="77777777"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9DA011" w14:textId="77777777" w:rsidR="006C05F8" w:rsidRPr="00BC6E8A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system</w:t>
            </w:r>
          </w:p>
        </w:tc>
        <w:tc>
          <w:tcPr>
            <w:tcW w:w="1418" w:type="dxa"/>
          </w:tcPr>
          <w:p w14:paraId="71127D52" w14:textId="77777777" w:rsidR="006C05F8" w:rsidRPr="005E1F10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D5EA820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364BED8" w14:textId="77777777" w:rsidR="006C05F8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AFA61FA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6C05F8" w:rsidRPr="009538A8" w14:paraId="7957325B" w14:textId="77777777" w:rsidTr="003D5AD3">
        <w:tc>
          <w:tcPr>
            <w:tcW w:w="704" w:type="dxa"/>
          </w:tcPr>
          <w:p w14:paraId="672DAFDB" w14:textId="77777777" w:rsidR="006C05F8" w:rsidRPr="00EB722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EC04BA9" w14:textId="77777777" w:rsidR="006C05F8" w:rsidRPr="00BC6E8A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122369D7" w14:textId="77777777" w:rsidR="006C05F8" w:rsidRPr="005E1F10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3A00F9B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E83977B" w14:textId="77777777" w:rsidR="006C05F8" w:rsidRPr="00EB7225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C05F8" w:rsidRPr="009538A8" w14:paraId="40DCFEEA" w14:textId="77777777" w:rsidTr="003D5AD3">
        <w:tc>
          <w:tcPr>
            <w:tcW w:w="704" w:type="dxa"/>
          </w:tcPr>
          <w:p w14:paraId="2133C3BF" w14:textId="77777777" w:rsidR="006C05F8" w:rsidRPr="000A2D15" w:rsidRDefault="006C05F8" w:rsidP="006C05F8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9E9456F" w14:textId="77777777" w:rsidR="006C05F8" w:rsidRDefault="006C05F8" w:rsidP="003D5AD3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6519A55D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E9CC29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B49FF89" w14:textId="77777777" w:rsidR="006C05F8" w:rsidRPr="000F1733" w:rsidRDefault="006C05F8" w:rsidP="003D5AD3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6C05F8" w:rsidRPr="009538A8" w14:paraId="43567FF2" w14:textId="77777777" w:rsidTr="003D5AD3">
        <w:tc>
          <w:tcPr>
            <w:tcW w:w="704" w:type="dxa"/>
          </w:tcPr>
          <w:p w14:paraId="792C302B" w14:textId="77777777" w:rsidR="006C05F8" w:rsidRPr="000A2D15" w:rsidRDefault="006C05F8" w:rsidP="006C05F8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40E7AB" w14:textId="77777777" w:rsidR="006C05F8" w:rsidRPr="007F6A51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system</w:t>
            </w:r>
          </w:p>
        </w:tc>
        <w:tc>
          <w:tcPr>
            <w:tcW w:w="1418" w:type="dxa"/>
          </w:tcPr>
          <w:p w14:paraId="6804634F" w14:textId="77777777" w:rsidR="006C05F8" w:rsidRPr="00453F58" w:rsidRDefault="006C05F8" w:rsidP="003D5A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0B62C5E3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74E566D" w14:textId="77777777" w:rsidR="006C05F8" w:rsidRPr="00EB3804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5C3E56">
              <w:rPr>
                <w:sz w:val="24"/>
              </w:rPr>
              <w:t>urn:oid:1.2.643.2.69.1.1.1.115</w:t>
            </w:r>
            <w:r>
              <w:rPr>
                <w:sz w:val="24"/>
              </w:rPr>
              <w:t>»</w:t>
            </w:r>
          </w:p>
        </w:tc>
      </w:tr>
      <w:tr w:rsidR="006C05F8" w:rsidRPr="009538A8" w14:paraId="54641E55" w14:textId="77777777" w:rsidTr="003D5AD3">
        <w:tc>
          <w:tcPr>
            <w:tcW w:w="704" w:type="dxa"/>
          </w:tcPr>
          <w:p w14:paraId="6877336A" w14:textId="77777777" w:rsidR="006C05F8" w:rsidRPr="000A2D15" w:rsidRDefault="006C05F8" w:rsidP="006C05F8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FFC54CE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.code</w:t>
            </w:r>
          </w:p>
        </w:tc>
        <w:tc>
          <w:tcPr>
            <w:tcW w:w="1418" w:type="dxa"/>
          </w:tcPr>
          <w:p w14:paraId="4E4E40DF" w14:textId="77777777" w:rsidR="006C05F8" w:rsidRPr="00453F58" w:rsidRDefault="006C05F8" w:rsidP="003D5AD3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</w:p>
        </w:tc>
        <w:tc>
          <w:tcPr>
            <w:tcW w:w="1134" w:type="dxa"/>
          </w:tcPr>
          <w:p w14:paraId="2B1B8347" w14:textId="77777777" w:rsidR="006C05F8" w:rsidRPr="00D731F2" w:rsidRDefault="006C05F8" w:rsidP="003D5AD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9881395" w14:textId="77777777" w:rsidR="006C05F8" w:rsidRPr="00471BC7" w:rsidRDefault="006C05F8" w:rsidP="003D5AD3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1FEC8F9A" w14:textId="77777777" w:rsidR="008A3316" w:rsidRDefault="008A3316" w:rsidP="008A3316"/>
    <w:p w14:paraId="514DCFED" w14:textId="77777777"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55" w:name="_Ref48122103"/>
      <w:bookmarkStart w:id="156" w:name="_Toc117599710"/>
      <w:r>
        <w:lastRenderedPageBreak/>
        <w:t>Описание выходных данных</w:t>
      </w:r>
      <w:bookmarkEnd w:id="155"/>
      <w:bookmarkEnd w:id="156"/>
    </w:p>
    <w:p w14:paraId="312E8DCA" w14:textId="77777777" w:rsidR="00C1136A" w:rsidRDefault="00C1136A" w:rsidP="00C1136A">
      <w:pPr>
        <w:pStyle w:val="a9"/>
      </w:pPr>
      <w:r>
        <w:t>В ответе метода от СЗПВ передается информация</w:t>
      </w:r>
      <w:r w:rsidRPr="00DB198E">
        <w:t xml:space="preserve"> </w:t>
      </w:r>
      <w:r>
        <w:t xml:space="preserve">об успешном или неуспешном приёме от МИС МО данных с информацией об изменении записи на </w:t>
      </w:r>
      <w:r w:rsidR="004F15F8">
        <w:t>вакцинацию</w:t>
      </w:r>
      <w:r>
        <w:t>.</w:t>
      </w:r>
    </w:p>
    <w:p w14:paraId="62025E4A" w14:textId="77777777" w:rsidR="00C1136A" w:rsidRPr="00C1136A" w:rsidRDefault="00C1136A" w:rsidP="00C1136A">
      <w:pPr>
        <w:pStyle w:val="a9"/>
      </w:pPr>
      <w:r>
        <w:t xml:space="preserve">В случае успешного приёма от МИС МО данных с информацией об изменении записи </w:t>
      </w:r>
      <w:r w:rsidR="004F15F8">
        <w:t>на вакцинацию</w:t>
      </w:r>
      <w:r>
        <w:t xml:space="preserve">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4F15F8">
        <w:t>4.7.4</w:t>
      </w:r>
      <w:r w:rsidRPr="00C1136A">
        <w:fldChar w:fldCharType="end"/>
      </w:r>
      <w:r w:rsidRPr="00C1136A">
        <w:t>).</w:t>
      </w:r>
    </w:p>
    <w:p w14:paraId="0FE829E8" w14:textId="77777777" w:rsidR="00FF6B45" w:rsidRPr="00EB3804" w:rsidRDefault="00C1136A" w:rsidP="008F1A1D">
      <w:pPr>
        <w:pStyle w:val="a9"/>
      </w:pPr>
      <w:r w:rsidRPr="00C1136A">
        <w:t xml:space="preserve">В случае неуспешного приёма от МИС МО данных с информацией об изменении записи </w:t>
      </w:r>
      <w:r w:rsidR="004F15F8">
        <w:t>на вакцинац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4F15F8">
        <w:t>4.7.4</w:t>
      </w:r>
      <w:r w:rsidRPr="00C1136A">
        <w:fldChar w:fldCharType="end"/>
      </w:r>
      <w:r w:rsidRPr="00C1136A">
        <w:t>).</w:t>
      </w:r>
    </w:p>
    <w:p w14:paraId="589C67C5" w14:textId="77777777" w:rsidR="00FD74F4" w:rsidRPr="00D42820" w:rsidRDefault="00FD74F4" w:rsidP="00FD74F4">
      <w:pPr>
        <w:pStyle w:val="30"/>
        <w:numPr>
          <w:ilvl w:val="2"/>
          <w:numId w:val="6"/>
        </w:numPr>
      </w:pPr>
      <w:bookmarkStart w:id="157" w:name="_Ref48122141"/>
      <w:bookmarkStart w:id="158" w:name="_Toc117599711"/>
      <w:r>
        <w:t>Запрос</w:t>
      </w:r>
      <w:bookmarkEnd w:id="157"/>
      <w:bookmarkEnd w:id="158"/>
    </w:p>
    <w:p w14:paraId="0345DD24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>запроса по уведомлению о</w:t>
      </w:r>
      <w:r w:rsidR="00C1136A">
        <w:rPr>
          <w:rFonts w:ascii="Times New Roman" w:hAnsi="Times New Roman"/>
          <w:szCs w:val="24"/>
        </w:rPr>
        <w:t>б изменении</w:t>
      </w:r>
      <w:r>
        <w:rPr>
          <w:rFonts w:ascii="Times New Roman" w:hAnsi="Times New Roman"/>
          <w:szCs w:val="24"/>
        </w:rPr>
        <w:t xml:space="preserve">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медицинский работник как медицинский ресурс</w:t>
      </w:r>
      <w:r w:rsidR="00C1136A">
        <w:rPr>
          <w:rFonts w:ascii="Times New Roman" w:hAnsi="Times New Roman"/>
          <w:szCs w:val="24"/>
        </w:rPr>
        <w:t>; пациент не явился на приём</w:t>
      </w:r>
      <w:r>
        <w:rPr>
          <w:rFonts w:ascii="Times New Roman" w:hAnsi="Times New Roman"/>
          <w:szCs w:val="24"/>
        </w:rPr>
        <w:t>):</w:t>
      </w:r>
    </w:p>
    <w:p w14:paraId="2A416920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2A6AA933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58E9D953" w14:textId="77777777" w:rsidR="00BD51CD" w:rsidRPr="009A15AD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1E433027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129B0A55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60E82144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445104FF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3397590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6007B9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515527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5E0AA99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5A186BA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75E5E9A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1041E0F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4A615FF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14AC66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4E2EEB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00ECD1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182923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7D352E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7C470D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4CE4AE9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7C0AC3B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44038D7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5757C2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5CDB529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64FBDDB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2D76A4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3B7F90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27E52C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1DE8150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B7B2C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6F61096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78B2A1B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77F3AA1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9D1643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50FE51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787567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2E0DA53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5C891F5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1383B1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3E33FF5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6BD7F96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57870EB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734BCA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3DAA82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516B77F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22E5CEC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653A0A1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EA2333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F932EB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C74718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5A335D3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F8B20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1761365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076E10C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2485869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31893DD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915A1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DEF8FC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7A6C705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D1E43F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7D2177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7F05D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B3199A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28DF526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A69645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83AD0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6365F36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93727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3EADAD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53DA09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EB9B0D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4C0FE9E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8A3316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5AF4D25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7D35E60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17C6DB5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2D933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19F7D7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serviceType": [{</w:t>
      </w:r>
    </w:p>
    <w:p w14:paraId="7E9CF20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65FCFDE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35A59CB3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2D795C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23E5A7B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3C60519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5627624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FF215C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453996C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D595DC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8706CB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0C06BFB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9F6457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77D3F2F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191C0C8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641A409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E2C79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B35A13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037772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1860701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6B7E6E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8215A7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52989CC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43C3BA2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6C8B8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D68E2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5BC84D7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2E51571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1875E1C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1320D99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8406D9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ABA0CD5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E8B1753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690AC416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D11606C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7EAD06AB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4EE5BC7D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E7CF6AD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7B1040E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3997F4DB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15993BEB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329C6F5A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668A6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67C403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65D56F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48116AC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5F39810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C188AC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49060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1C4FD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7D4C481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7275E89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0695BD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54F57011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6D92D04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4A0E16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1AF4C6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3B6DF7E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04CD2A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11.1102.2",</w:t>
      </w:r>
    </w:p>
    <w:p w14:paraId="4DDA82F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52DFDE0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715697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21F090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24F2AAB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0C8C9B1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0927261D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]</w:t>
      </w:r>
    </w:p>
    <w:p w14:paraId="3DEDEF11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}</w:t>
      </w:r>
    </w:p>
    <w:p w14:paraId="6BF9326B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52102B81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5161DEC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2ACA694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247F424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411E4E5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42B07AC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07632B5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0281820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3D669BA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246DAC8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14:paraId="1E80D8F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5010435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AF513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6EC031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673ED62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70AB7A3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D7CE2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B199E0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60D0FC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4C60EE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3D9C6F8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56FA4C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"resource": {</w:t>
      </w:r>
    </w:p>
    <w:p w14:paraId="171211A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2B3B406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B2387D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20033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027942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596C0AE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20EA9B6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35993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E709C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13216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996FC1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705261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3637B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3A87EC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14:paraId="0B86C6E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4C895E9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14:paraId="4CFDA19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92BF6B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66A3B4E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160ACA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64CC8A9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ED895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54BB8BB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9EB46D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20986C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1283CCD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5554FE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4E84DC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2EFCAFD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EF2E8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7CF74E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2CC5D2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3C201B3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6C12D1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14:paraId="2BEC1E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1C60CF3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48F9AB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D445E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32E103A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7D5643A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716D848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11811D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2142AEF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63F20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ECA239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7BC46FC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3A0240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0362E31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03ADDC0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FDF55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5EBA86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CA99A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url": "Location"</w:t>
      </w:r>
    </w:p>
    <w:p w14:paraId="41876B3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329FB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CB065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62E7CD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1077B72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BB9D00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026E37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9630B2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7AEE10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1AFAE96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26D939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76768A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3CA065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70590E0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237B40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4A6D716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3A3A7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85BC15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1315FDC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4DB591D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49A890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62C48B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2923EC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22EB93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5847D9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36D331C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5F292E9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9ECBFB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A83315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6096F8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2307CD4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D5C05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E4EA2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9CB80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F1B39B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6281C10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6D6EF1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E9E9B5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45B976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701F59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13682B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3413B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388492F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5106A4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14:paraId="06D951D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5A25B6B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73DE7B5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392FA18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14:paraId="7354DD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19B91A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D410F5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3F5D0F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385FAB9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945A6E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1021B65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785D75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34803B1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668A37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7542DE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372B6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02C4282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3A453C6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D2B2C4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14:paraId="4C4DE5F3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37B6C6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10FB6093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16B4AC1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2C3B9DA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061C676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0AB718A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2D38C6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761AAFC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78D69BB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5C21AD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30059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F718BA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120715A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34D58F6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7FEBABB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0F28C1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2989142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AD6E65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714FB76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5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1A3CBB4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26EA1F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EBE203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EE68D6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4DCBCE3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EB3AC8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6DEDF9D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D96047E" w14:textId="668C8E1A" w:rsidR="008A3316" w:rsidRPr="001E5FD8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E5FD8">
        <w:rPr>
          <w:rFonts w:ascii="Consolas" w:hAnsi="Consolas"/>
          <w:color w:val="333333"/>
          <w:lang w:val="en-US"/>
        </w:rPr>
        <w:t xml:space="preserve">    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1E5FD8">
        <w:rPr>
          <w:rFonts w:ascii="Consolas" w:hAnsi="Consolas"/>
          <w:color w:val="333333"/>
          <w:lang w:val="en-US"/>
        </w:rPr>
        <w:t>": "</w:t>
      </w:r>
      <w:r w:rsidR="001E5FD8" w:rsidRPr="001E5FD8">
        <w:rPr>
          <w:rFonts w:ascii="Consolas" w:hAnsi="Consolas"/>
          <w:color w:val="333333"/>
          <w:lang w:val="en-US"/>
        </w:rPr>
        <w:t>PractitionerRole/0cfabd28-647f-4340-abc0-4bab58e7e4e3</w:t>
      </w:r>
      <w:r w:rsidRPr="008A3316">
        <w:rPr>
          <w:rFonts w:ascii="Consolas" w:hAnsi="Consolas"/>
          <w:color w:val="333333"/>
          <w:lang w:val="en-US"/>
        </w:rPr>
        <w:t>"</w:t>
      </w:r>
      <w:r w:rsidRPr="001E5FD8">
        <w:rPr>
          <w:rFonts w:ascii="Consolas" w:hAnsi="Consolas"/>
          <w:color w:val="333333"/>
          <w:lang w:val="en-US"/>
        </w:rPr>
        <w:t xml:space="preserve"> //</w:t>
      </w:r>
      <w:r w:rsidRPr="002609D5">
        <w:rPr>
          <w:rFonts w:ascii="Consolas" w:hAnsi="Consolas"/>
          <w:color w:val="333333"/>
        </w:rPr>
        <w:t>Ссылка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на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ресурс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1E5FD8">
        <w:rPr>
          <w:rFonts w:ascii="Consolas" w:hAnsi="Consolas"/>
          <w:color w:val="333333"/>
          <w:lang w:val="en-US"/>
        </w:rPr>
        <w:t xml:space="preserve"> (</w:t>
      </w:r>
      <w:r w:rsidRPr="002609D5">
        <w:rPr>
          <w:rFonts w:ascii="Consolas" w:hAnsi="Consolas"/>
          <w:color w:val="333333"/>
        </w:rPr>
        <w:t>данные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о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враче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в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привязке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к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МО</w:t>
      </w:r>
      <w:r w:rsidRPr="001E5FD8">
        <w:rPr>
          <w:rFonts w:ascii="Consolas" w:hAnsi="Consolas"/>
          <w:color w:val="333333"/>
          <w:lang w:val="en-US"/>
        </w:rPr>
        <w:t xml:space="preserve">; </w:t>
      </w:r>
      <w:r w:rsidRPr="002609D5">
        <w:rPr>
          <w:rFonts w:ascii="Consolas" w:hAnsi="Consolas"/>
          <w:color w:val="333333"/>
        </w:rPr>
        <w:t>медицинский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работник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как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мед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ресурс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который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оказывает</w:t>
      </w:r>
      <w:r w:rsidRPr="001E5FD8">
        <w:rPr>
          <w:rFonts w:ascii="Consolas" w:hAnsi="Consolas"/>
          <w:color w:val="333333"/>
          <w:lang w:val="en-US"/>
        </w:rPr>
        <w:t xml:space="preserve"> </w:t>
      </w:r>
      <w:r w:rsidRPr="002609D5">
        <w:rPr>
          <w:rFonts w:ascii="Consolas" w:hAnsi="Consolas"/>
          <w:color w:val="333333"/>
        </w:rPr>
        <w:t>услугу</w:t>
      </w:r>
      <w:r w:rsidRPr="001E5FD8">
        <w:rPr>
          <w:rFonts w:ascii="Consolas" w:hAnsi="Consolas"/>
          <w:color w:val="333333"/>
          <w:lang w:val="en-US"/>
        </w:rPr>
        <w:t>)</w:t>
      </w:r>
    </w:p>
    <w:p w14:paraId="5F3744E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CB55EF">
        <w:rPr>
          <w:rFonts w:ascii="Consolas" w:hAnsi="Consolas"/>
          <w:color w:val="333333"/>
          <w:lang w:val="en-US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665AC6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390511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283CB4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651945A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15928EC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327C6A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A0C5E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7901CB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6EABA35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9A697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170081F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986A45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D5A8B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597F9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25DE43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3709814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02B246F6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0C58F2A2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4B60EB3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02CC748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0E6010E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02C33F2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175A25B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78669F7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13FFDCD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9C6EF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FEE50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499DBE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0D9726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AAF016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6D5DB3C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B419F7">
        <w:rPr>
          <w:rFonts w:ascii="Consolas" w:hAnsi="Consolas"/>
          <w:color w:val="333333"/>
        </w:rPr>
        <w:t>}</w:t>
      </w:r>
    </w:p>
    <w:p w14:paraId="7548485D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}</w:t>
      </w:r>
    </w:p>
    <w:p w14:paraId="710D0122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]</w:t>
      </w:r>
    </w:p>
    <w:p w14:paraId="1AF15E2E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>}</w:t>
      </w:r>
    </w:p>
    <w:p w14:paraId="38B6C2AF" w14:textId="77777777" w:rsidR="00FD74F4" w:rsidRDefault="00FD74F4" w:rsidP="00FD74F4">
      <w:pPr>
        <w:pStyle w:val="a9"/>
        <w:ind w:firstLine="0"/>
      </w:pPr>
    </w:p>
    <w:p w14:paraId="56578159" w14:textId="77777777" w:rsidR="00C1136A" w:rsidRDefault="00C1136A" w:rsidP="00C1136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14:paraId="760A2200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7DC73EB3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5FBD5E06" w14:textId="77777777" w:rsidR="007E0A12" w:rsidRPr="007E0A12" w:rsidRDefault="00950B86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7ECCF5E6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18028413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39188C5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7138CC6C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2B0749CA" w14:textId="77777777" w:rsidR="00FF6B45" w:rsidRPr="00187421" w:rsidRDefault="00FF6B45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51A69C47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C63E15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348BA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481CC34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127D031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60EB6F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431F8B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2C38CA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19C917F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52A9B52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39853A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15CDA1A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0CC067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4C554A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7F192D9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03F66F5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201B32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4E6D52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52F0EE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7FFD45E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3270B51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28DF45E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1888E0D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6268DF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2021323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49060F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21E5B12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3CA574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482E90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2D3382A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2C27D58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0F3656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328E61A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1B44C56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38556DF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406942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2129F0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610359E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589C64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02C3D44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2DB4598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7ADA60E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26C5B51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9C0644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34D4EC5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77B7D9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78D64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656F0C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6060CD2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7CAC15F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0D427D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608F4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70A0DE5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667E322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256E2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2A4B7E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D40D2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AD3EA4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1ED020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7326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298F32A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7596FC7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C61671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7FBC6D7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7AC04A1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DE748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CE357DE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8A3316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68AEDD1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lastRenderedPageBreak/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176424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77E4B2D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BAD27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CC3458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4A4E2C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41D2E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5E8EA2A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2102773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76A493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22A9852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5C651A2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2DA847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2BC5CF4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EAD247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35BDA7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5D9ECA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745813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71ECA59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1E9875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59CE87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fa</w:t>
      </w:r>
      <w:r w:rsidRPr="008A3316">
        <w:rPr>
          <w:rFonts w:ascii="Consolas" w:hAnsi="Consolas"/>
          <w:color w:val="333333"/>
        </w:rPr>
        <w:t>45</w:t>
      </w:r>
      <w:r w:rsidRPr="008A3316">
        <w:rPr>
          <w:rFonts w:ascii="Consolas" w:hAnsi="Consolas"/>
          <w:color w:val="333333"/>
          <w:lang w:val="en-US"/>
        </w:rPr>
        <w:t>bc</w:t>
      </w:r>
      <w:r w:rsidRPr="008A3316">
        <w:rPr>
          <w:rFonts w:ascii="Consolas" w:hAnsi="Consolas"/>
          <w:color w:val="333333"/>
        </w:rPr>
        <w:t>1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-4524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7-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>83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41626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6323B57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BF4747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1C24A67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4513D82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2558731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D43024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EBC4DD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3903135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609A91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7BA922A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2A299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52D5D59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70701490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6D1CB2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096C68B9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1EFA3FD9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1703BFB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49B9BEFC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5E0A93A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46C92003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CDDFC5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B275D7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103A7F39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]</w:t>
      </w:r>
    </w:p>
    <w:p w14:paraId="2F2F5605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603CD04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1ADCEC12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28592B4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7FDF35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3104807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57463636" //Идентификатор ресурса </w:t>
      </w:r>
      <w:r w:rsidRPr="008A3316">
        <w:rPr>
          <w:rFonts w:ascii="Consolas" w:hAnsi="Consolas"/>
          <w:color w:val="333333"/>
          <w:lang w:val="en-US"/>
        </w:rPr>
        <w:t>PractitionerRole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14C0DE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4633E19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F6234F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0597FDF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32F7CD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67961AC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48E1BB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ACAD42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323A1312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8FA5BC6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79FAAA6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0362758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7344747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2435F0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11.1102.2",</w:t>
      </w:r>
    </w:p>
    <w:p w14:paraId="4459FE8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4B87634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23F9796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34B27A7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3E112D9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340E5464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24C86110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]</w:t>
      </w:r>
    </w:p>
    <w:p w14:paraId="3640696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}</w:t>
      </w:r>
    </w:p>
    <w:p w14:paraId="60182593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1966691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8DA9EC1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46090E3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6472D4A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2454FC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, {</w:t>
      </w:r>
    </w:p>
    <w:p w14:paraId="6B7556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0F925F6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7D63142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display</w:t>
      </w:r>
      <w:r w:rsidRPr="008A3316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5D0A557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707EBD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,</w:t>
      </w:r>
    </w:p>
    <w:p w14:paraId="49474B4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4F2014B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CC8CC7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E57B17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vailabilityExceptions</w:t>
      </w:r>
      <w:r w:rsidRPr="008A3316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6540E9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063FD6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5A23E8F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EACC9B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url": "PractitionerRole"</w:t>
      </w:r>
    </w:p>
    <w:p w14:paraId="35C3024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153AB88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08C6EE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52C64E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1CBE89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54BC162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4EAA2C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180111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91D1E1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4D19083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545C087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9BE37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417209A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EEA1D5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0675921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6772484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64AE5E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262347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Михаил", // Имя врача</w:t>
      </w:r>
    </w:p>
    <w:p w14:paraId="2C83B4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53BE50E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]</w:t>
      </w:r>
    </w:p>
    <w:p w14:paraId="4731DCB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5EEC766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08709D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4790337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02138AA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2BB703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2BCC49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72F25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6CCF94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4084497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E038CA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9370F5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3054A3C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A1B9F9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0C775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0EF54D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739AF4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1AA56BF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5", //Наименование кабинета</w:t>
      </w:r>
    </w:p>
    <w:p w14:paraId="572CB8E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69BF4B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6AB285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DAF255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233972A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6DF0FD0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51291A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30F2B87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6A9BB33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236A30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519859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2F27768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17FB16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699FC5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2C7294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42B35A5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59D23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866ECC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F96E9C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2B92924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3103006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5B33D30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6E346CD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C3F789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A035EC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E57CB3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91CBFE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EFB95A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14A8139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0F05248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53566B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35571F5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6A5AC34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3702066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3BCA38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6DAC4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21A65F1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069A47B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67BE6CA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0F5B4AD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3C51E8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D63896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E99F7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53B6CCD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26DE558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3A84506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10D148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DDA213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643A0DF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2364B7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17FAF24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112E191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08451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5F2F022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72B1E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02041B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6086C06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2C9134D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9A4359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BA942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776B84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72C8E0D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sy</w:t>
      </w:r>
      <w:r w:rsidRPr="008A3316">
        <w:rPr>
          <w:rFonts w:ascii="Consolas" w:hAnsi="Consolas"/>
          <w:color w:val="333333"/>
        </w:rPr>
        <w:t>",</w:t>
      </w:r>
    </w:p>
    <w:p w14:paraId="1F65E3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22C7592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54B42A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1EC1CCB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},</w:t>
      </w:r>
    </w:p>
    <w:p w14:paraId="0BD8862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0C9FDDB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C0A65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65E07C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70275FF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31990B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575645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3C49B9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4890CB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75E2F9B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F941A4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0FC12CC7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valueCodeableConcept</w:t>
      </w:r>
      <w:r w:rsidRPr="0043127C">
        <w:rPr>
          <w:rFonts w:ascii="Consolas" w:hAnsi="Consolas"/>
          <w:color w:val="333333"/>
          <w:lang w:val="en-US"/>
        </w:rPr>
        <w:t>": {</w:t>
      </w:r>
    </w:p>
    <w:p w14:paraId="00DF81FF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198AD3DA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42",</w:t>
      </w:r>
    </w:p>
    <w:p w14:paraId="7DEE1F3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14:paraId="3330A8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    }</w:t>
      </w:r>
    </w:p>
    <w:p w14:paraId="6CBF45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]</w:t>
      </w:r>
    </w:p>
    <w:p w14:paraId="00E95B2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14:paraId="1359BB1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7469FF8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17C8B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41F4880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5D135B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4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-96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3-4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fa</w:t>
      </w:r>
      <w:r w:rsidRPr="008A3316">
        <w:rPr>
          <w:rFonts w:ascii="Consolas" w:hAnsi="Consolas"/>
          <w:color w:val="333333"/>
        </w:rPr>
        <w:t>4-78363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7</w:t>
      </w:r>
      <w:r w:rsidRPr="008A3316">
        <w:rPr>
          <w:rFonts w:ascii="Consolas" w:hAnsi="Consolas"/>
          <w:color w:val="333333"/>
          <w:lang w:val="en-US"/>
        </w:rPr>
        <w:t>bb</w:t>
      </w:r>
      <w:r w:rsidRPr="008A3316">
        <w:rPr>
          <w:rFonts w:ascii="Consolas" w:hAnsi="Consolas"/>
          <w:color w:val="333333"/>
        </w:rPr>
        <w:t>9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 xml:space="preserve">" //Идентификатор ресурса </w:t>
      </w:r>
      <w:r w:rsidRPr="008A3316">
        <w:rPr>
          <w:rFonts w:ascii="Consolas" w:hAnsi="Consolas"/>
          <w:color w:val="333333"/>
          <w:lang w:val="en-US"/>
        </w:rPr>
        <w:t>Appointment</w:t>
      </w:r>
      <w:r w:rsidRPr="008A3316">
        <w:rPr>
          <w:rFonts w:ascii="Consolas" w:hAnsi="Consolas"/>
          <w:color w:val="333333"/>
        </w:rPr>
        <w:t xml:space="preserve"> в МИС МО</w:t>
      </w:r>
    </w:p>
    <w:p w14:paraId="4AA420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58F00E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A22869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", //Статус записи на приём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 xml:space="preserve"> - Посещение состоялось </w:t>
      </w:r>
      <w:r w:rsidRPr="008A3316">
        <w:rPr>
          <w:rFonts w:ascii="Consolas" w:hAnsi="Consolas"/>
          <w:color w:val="333333"/>
          <w:lang w:val="en-US"/>
        </w:rPr>
        <w:t>noshow</w:t>
      </w:r>
      <w:r w:rsidRPr="008A3316">
        <w:rPr>
          <w:rFonts w:ascii="Consolas" w:hAnsi="Consolas"/>
          <w:color w:val="333333"/>
        </w:rPr>
        <w:t xml:space="preserve"> - Пациент не явился </w:t>
      </w:r>
      <w:r w:rsidRPr="008A3316">
        <w:rPr>
          <w:rFonts w:ascii="Consolas" w:hAnsi="Consolas"/>
          <w:color w:val="333333"/>
          <w:lang w:val="en-US"/>
        </w:rPr>
        <w:t>cancelled</w:t>
      </w:r>
      <w:r w:rsidRPr="008A3316">
        <w:rPr>
          <w:rFonts w:ascii="Consolas" w:hAnsi="Consolas"/>
          <w:color w:val="333333"/>
        </w:rPr>
        <w:t xml:space="preserve"> - Запись отменена</w:t>
      </w:r>
    </w:p>
    <w:p w14:paraId="0992458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4B82B48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0552A8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0E4DB52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562B0B2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4C57D8A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611F06F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E5BD19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2384FBE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3FC0A99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D376D3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32666D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" //Причина приёма </w:t>
      </w:r>
      <w:r w:rsidRPr="008A3316">
        <w:rPr>
          <w:rFonts w:ascii="Consolas" w:hAnsi="Consolas"/>
          <w:color w:val="333333"/>
          <w:lang w:val="en-US"/>
        </w:rPr>
        <w:t>ROUTINE</w:t>
      </w:r>
      <w:r w:rsidRPr="008A3316">
        <w:rPr>
          <w:rFonts w:ascii="Consolas" w:hAnsi="Consolas"/>
          <w:color w:val="333333"/>
        </w:rPr>
        <w:t xml:space="preserve"> - Заболевание </w:t>
      </w:r>
      <w:r w:rsidRPr="008A3316">
        <w:rPr>
          <w:rFonts w:ascii="Consolas" w:hAnsi="Consolas"/>
          <w:color w:val="333333"/>
          <w:lang w:val="en-US"/>
        </w:rPr>
        <w:t>CHECKUP</w:t>
      </w:r>
      <w:r w:rsidRPr="008A3316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8A3316">
        <w:rPr>
          <w:rFonts w:ascii="Consolas" w:hAnsi="Consolas"/>
          <w:color w:val="333333"/>
          <w:lang w:val="en-US"/>
        </w:rPr>
        <w:t>fulfilled</w:t>
      </w:r>
      <w:r w:rsidRPr="008A3316">
        <w:rPr>
          <w:rFonts w:ascii="Consolas" w:hAnsi="Consolas"/>
          <w:color w:val="333333"/>
        </w:rPr>
        <w:t>)</w:t>
      </w:r>
    </w:p>
    <w:p w14:paraId="1E71F51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</w:t>
      </w:r>
    </w:p>
    <w:p w14:paraId="14D4791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]</w:t>
      </w:r>
    </w:p>
    <w:p w14:paraId="3636BD0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},</w:t>
      </w:r>
    </w:p>
    <w:p w14:paraId="6CFF770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1F87646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282370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72AF0B3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404DE06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06A765E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5EFE150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lastRenderedPageBreak/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5478B46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35ACF87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47C466B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4A535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6103349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53064A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33592DD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F415EF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09E5D26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50C464D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95DA69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, {</w:t>
      </w:r>
    </w:p>
    <w:p w14:paraId="38CD76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D5A39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495DA85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,</w:t>
      </w:r>
    </w:p>
    <w:p w14:paraId="290EEE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CE89A4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274622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05E728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1018BD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201D1A1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77FDD6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1F5D46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858430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4D10DBC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1ACC58E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C7A85A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73674B2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CBB53C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989410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1904D3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57EED5C6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008BFFE0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15E3D9EB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12BBFEC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66EA4E0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3DB8095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584AC13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46E2614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75BB7B0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46C5E6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C6EE77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05B1B9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0E1B1A5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CD7D2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6461D74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B419F7">
        <w:rPr>
          <w:rFonts w:ascii="Consolas" w:hAnsi="Consolas"/>
          <w:color w:val="333333"/>
        </w:rPr>
        <w:t>}</w:t>
      </w:r>
    </w:p>
    <w:p w14:paraId="6AE4A309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}</w:t>
      </w:r>
    </w:p>
    <w:p w14:paraId="604F7D70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]</w:t>
      </w:r>
    </w:p>
    <w:p w14:paraId="648C248D" w14:textId="77777777" w:rsidR="008A3316" w:rsidRPr="00B419F7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>}</w:t>
      </w:r>
    </w:p>
    <w:p w14:paraId="6F632084" w14:textId="77777777" w:rsidR="00C1136A" w:rsidRDefault="00C1136A" w:rsidP="00FD74F4">
      <w:pPr>
        <w:pStyle w:val="a9"/>
        <w:ind w:firstLine="0"/>
      </w:pPr>
    </w:p>
    <w:p w14:paraId="48E36C5A" w14:textId="77777777" w:rsidR="00FD74F4" w:rsidRDefault="00C1136A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962019" w:rsidRPr="00962019">
        <w:rPr>
          <w:rFonts w:ascii="Times New Roman" w:hAnsi="Times New Roman"/>
          <w:szCs w:val="24"/>
        </w:rPr>
        <w:t>на вакцинацию</w:t>
      </w:r>
      <w:r w:rsidR="00962019">
        <w:rPr>
          <w:rFonts w:ascii="Times New Roman" w:hAnsi="Times New Roman"/>
          <w:szCs w:val="24"/>
        </w:rPr>
        <w:t xml:space="preserve">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14:paraId="57C09109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1188E608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4BED79A0" w14:textId="77777777" w:rsidR="00950B86" w:rsidRPr="007E0A12" w:rsidRDefault="00950B86" w:rsidP="00950B86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9A15AD">
        <w:rPr>
          <w:rFonts w:ascii="Courier New" w:hAnsi="Courier New" w:cs="Courier New"/>
          <w:sz w:val="20"/>
          <w:lang w:val="en-US"/>
        </w:rPr>
        <w:t>http</w:t>
      </w:r>
      <w:r w:rsidRPr="007E0A12">
        <w:rPr>
          <w:rFonts w:ascii="Courier New" w:hAnsi="Courier New" w:cs="Courier New"/>
          <w:sz w:val="20"/>
          <w:lang w:val="en-US"/>
        </w:rPr>
        <w:t>://</w:t>
      </w:r>
      <w:r w:rsidRPr="009A15AD">
        <w:rPr>
          <w:rFonts w:ascii="Courier New" w:hAnsi="Courier New" w:cs="Courier New"/>
          <w:sz w:val="20"/>
          <w:lang w:val="en-US"/>
        </w:rPr>
        <w:t>base</w:t>
      </w:r>
      <w:r w:rsidRPr="007E0A12">
        <w:rPr>
          <w:rFonts w:ascii="Courier New" w:hAnsi="Courier New" w:cs="Courier New"/>
          <w:sz w:val="20"/>
          <w:lang w:val="en-US"/>
        </w:rPr>
        <w:t>//</w:t>
      </w:r>
      <w:r w:rsidRPr="009A15AD">
        <w:rPr>
          <w:rFonts w:ascii="Courier New" w:hAnsi="Courier New" w:cs="Courier New"/>
          <w:sz w:val="20"/>
          <w:lang w:val="en-US"/>
        </w:rPr>
        <w:t>api</w:t>
      </w:r>
      <w:r w:rsidRPr="007E0A12">
        <w:rPr>
          <w:rFonts w:ascii="Courier New" w:hAnsi="Courier New" w:cs="Courier New"/>
          <w:sz w:val="20"/>
          <w:lang w:val="en-US"/>
        </w:rPr>
        <w:t>/</w:t>
      </w:r>
      <w:r w:rsidR="007E0A12"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705FDC38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28903C2B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060FFC8" w14:textId="77777777" w:rsidR="00421A0C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64418467" w14:textId="77777777" w:rsidR="00421A0C" w:rsidRPr="00187421" w:rsidRDefault="00421A0C" w:rsidP="00421A0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0816113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75E0D5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B3F176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>{</w:t>
      </w:r>
    </w:p>
    <w:p w14:paraId="4E72BED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30F01F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id": "6747767376767",</w:t>
      </w:r>
    </w:p>
    <w:p w14:paraId="11CB106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type": "transaction",</w:t>
      </w:r>
    </w:p>
    <w:p w14:paraId="36406D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"entry": [{</w:t>
      </w:r>
    </w:p>
    <w:p w14:paraId="60B6731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52690E4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356392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DDB41D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1F79C9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1E35BD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228",</w:t>
      </w:r>
    </w:p>
    <w:p w14:paraId="0EBA6A1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2083EE5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005A284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1DC76AD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928" //Идентификатор пациента в МИС МО</w:t>
      </w:r>
    </w:p>
    <w:p w14:paraId="065A34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4DA50F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2.69.1.1.1.6.14",</w:t>
      </w:r>
    </w:p>
    <w:p w14:paraId="504A8C0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15:348707" //Серия и номер паспорта пациента</w:t>
      </w:r>
    </w:p>
    <w:p w14:paraId="56EA689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79BC563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943FC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04644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2C5728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BC731B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name": [{</w:t>
      </w:r>
    </w:p>
    <w:p w14:paraId="03CABAF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1373FAF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36E952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Александр", // Имя пациента</w:t>
      </w:r>
    </w:p>
    <w:p w14:paraId="245D4D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2A65329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0752ED3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363952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6E5DACC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elecom</w:t>
      </w:r>
      <w:r w:rsidRPr="008A3316">
        <w:rPr>
          <w:rFonts w:ascii="Consolas" w:hAnsi="Consolas"/>
          <w:color w:val="333333"/>
        </w:rPr>
        <w:t>": [{</w:t>
      </w:r>
    </w:p>
    <w:p w14:paraId="1ABAC75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0A7EBF3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8629836", // Номер домашнего телефона пациента</w:t>
      </w:r>
    </w:p>
    <w:p w14:paraId="3B7A233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us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home</w:t>
      </w:r>
      <w:r w:rsidRPr="008A3316">
        <w:rPr>
          <w:rFonts w:ascii="Consolas" w:hAnsi="Consolas"/>
          <w:color w:val="333333"/>
        </w:rPr>
        <w:t>"</w:t>
      </w:r>
    </w:p>
    <w:p w14:paraId="57A6532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22D07B9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phone</w:t>
      </w:r>
      <w:r w:rsidRPr="008A3316">
        <w:rPr>
          <w:rFonts w:ascii="Consolas" w:hAnsi="Consolas"/>
          <w:color w:val="333333"/>
        </w:rPr>
        <w:t>",</w:t>
      </w:r>
    </w:p>
    <w:p w14:paraId="332174A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25859BC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</w:t>
      </w:r>
      <w:r w:rsidRPr="008A3316">
        <w:rPr>
          <w:rFonts w:ascii="Consolas" w:hAnsi="Consolas"/>
          <w:color w:val="333333"/>
          <w:lang w:val="en-US"/>
        </w:rPr>
        <w:t>"use": "mobile"</w:t>
      </w:r>
    </w:p>
    <w:p w14:paraId="11B65BC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1BEC323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F4E6B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0E7FD8D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    "birthDate": "1951-01-08", // Дата рождения пациента</w:t>
      </w:r>
    </w:p>
    <w:p w14:paraId="59AE457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DAB90C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09DE75D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365AA40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4E525C0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8A081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09713B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EDBC88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60A9426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5865555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4286CD7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4885C55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EF09CC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7FBA85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A0AD8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C2F1EF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36C4BA2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3426804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4412EA6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24B7FC8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416002A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1B530701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8A3316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5B4083A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5506C8A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004B75C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9F0EF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B12E7E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7F56ACF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3B36F7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46D0D672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8A3316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8A3316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54BFAD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, {</w:t>
      </w:r>
    </w:p>
    <w:p w14:paraId="586F07E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368ECF9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1FBE567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64086D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326BDE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6F53040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ECF79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actor": [{</w:t>
      </w:r>
    </w:p>
    <w:p w14:paraId="587543C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25B5CAB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, {</w:t>
      </w:r>
    </w:p>
    <w:p w14:paraId="4A2E826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754DA4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EBBF29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4B560EA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3F7DE6C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5C0C2C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A069A4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4A5A566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6B1DD3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707FCC4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"fullUrl": "Location/dd418188-f834-4bf9-a030-257f31eb2d5c",</w:t>
      </w:r>
    </w:p>
    <w:p w14:paraId="71CDEA4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03A1C87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0943DE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02174AAB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29838E5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4CB7A91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7D29E131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AB110CF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05DEA05B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8BA7DA7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5734B28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23170F0E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6A9578A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69901F99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91921F3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34383A4D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C215956" w14:textId="77777777" w:rsidR="008A3316" w:rsidRPr="00E0596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566D2F6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identifier</w:t>
      </w:r>
      <w:r w:rsidRPr="008A3316">
        <w:rPr>
          <w:rFonts w:ascii="Consolas" w:hAnsi="Consolas"/>
          <w:color w:val="333333"/>
        </w:rPr>
        <w:t>": [{</w:t>
      </w:r>
    </w:p>
    <w:p w14:paraId="35BF6EE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2.7.100.5",</w:t>
      </w:r>
    </w:p>
    <w:p w14:paraId="0C0DBB5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93760" //Идентификатор ресурса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в рамках МО</w:t>
      </w:r>
    </w:p>
    <w:p w14:paraId="05D9511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7D0816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8A3316">
        <w:rPr>
          <w:rFonts w:ascii="Consolas" w:hAnsi="Consolas"/>
          <w:color w:val="333333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>:1.2.643.5.1.13.13.99.2.115",</w:t>
      </w:r>
    </w:p>
    <w:p w14:paraId="3A54FD9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value</w:t>
      </w:r>
      <w:r w:rsidRPr="008A3316">
        <w:rPr>
          <w:rFonts w:ascii="Consolas" w:hAnsi="Consolas"/>
          <w:color w:val="333333"/>
        </w:rPr>
        <w:t xml:space="preserve">": "1.2.643.5.1.13.13.12.2.99.9204.0.340170.284350" // </w:t>
      </w:r>
      <w:r w:rsidRPr="008A3316">
        <w:rPr>
          <w:rFonts w:ascii="Consolas" w:hAnsi="Consolas"/>
          <w:color w:val="333333"/>
          <w:lang w:val="en-US"/>
        </w:rPr>
        <w:t>OID</w:t>
      </w:r>
      <w:r w:rsidRPr="008A3316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991DE9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C14A13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5E7A9A5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name</w:t>
      </w:r>
      <w:r w:rsidRPr="008A3316">
        <w:rPr>
          <w:rFonts w:ascii="Consolas" w:hAnsi="Consolas"/>
          <w:color w:val="333333"/>
        </w:rPr>
        <w:t>": "Кабинет №10", //Наименование кабинета</w:t>
      </w:r>
    </w:p>
    <w:p w14:paraId="207F0A9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hysicalType</w:t>
      </w:r>
      <w:r w:rsidRPr="008A3316">
        <w:rPr>
          <w:rFonts w:ascii="Consolas" w:hAnsi="Consolas"/>
          <w:color w:val="333333"/>
        </w:rPr>
        <w:t>": {</w:t>
      </w:r>
    </w:p>
    <w:p w14:paraId="44C7062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"coding": [{</w:t>
      </w:r>
    </w:p>
    <w:p w14:paraId="2244975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C6F61F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ro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кабинет (комната)</w:t>
      </w:r>
    </w:p>
    <w:p w14:paraId="180D12E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Room"</w:t>
      </w:r>
    </w:p>
    <w:p w14:paraId="489ACBC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75899E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3B8956E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1ED842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97AF24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2CAD4A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0F1DB53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partOf</w:t>
      </w:r>
      <w:r w:rsidRPr="008A3316">
        <w:rPr>
          <w:rFonts w:ascii="Consolas" w:hAnsi="Consolas"/>
          <w:color w:val="333333"/>
        </w:rPr>
        <w:t>": {</w:t>
      </w:r>
    </w:p>
    <w:p w14:paraId="01BCAF0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bb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4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-9487-47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-9</w:t>
      </w:r>
      <w:r w:rsidRPr="008A3316">
        <w:rPr>
          <w:rFonts w:ascii="Consolas" w:hAnsi="Consolas"/>
          <w:color w:val="333333"/>
          <w:lang w:val="en-US"/>
        </w:rPr>
        <w:t>db</w:t>
      </w:r>
      <w:r w:rsidRPr="008A3316">
        <w:rPr>
          <w:rFonts w:ascii="Consolas" w:hAnsi="Consolas"/>
          <w:color w:val="333333"/>
        </w:rPr>
        <w:t>6-5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647</w:t>
      </w:r>
      <w:r w:rsidRPr="008A3316">
        <w:rPr>
          <w:rFonts w:ascii="Consolas" w:hAnsi="Consolas"/>
          <w:color w:val="333333"/>
          <w:lang w:val="en-US"/>
        </w:rPr>
        <w:t>ed</w:t>
      </w:r>
      <w:r w:rsidRPr="008A3316">
        <w:rPr>
          <w:rFonts w:ascii="Consolas" w:hAnsi="Consolas"/>
          <w:color w:val="333333"/>
        </w:rPr>
        <w:t xml:space="preserve">1485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3E9483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2950A4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0AB798E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4072040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11245A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5071D3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5CF7AEA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}, {</w:t>
      </w:r>
    </w:p>
    <w:p w14:paraId="24F40BF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417AFD2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264DE05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4A50F8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B525D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1E569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90F052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045E5E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8A3316">
        <w:rPr>
          <w:rFonts w:ascii="Consolas" w:hAnsi="Consolas"/>
          <w:color w:val="333333"/>
        </w:rPr>
        <w:t>}</w:t>
      </w:r>
    </w:p>
    <w:p w14:paraId="44920A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1B0E34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address</w:t>
      </w:r>
      <w:r w:rsidRPr="008A3316">
        <w:rPr>
          <w:rFonts w:ascii="Consolas" w:hAnsi="Consolas"/>
          <w:color w:val="333333"/>
        </w:rPr>
        <w:t>": {</w:t>
      </w:r>
    </w:p>
    <w:p w14:paraId="6A0BA60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"</w:t>
      </w:r>
      <w:r w:rsidRPr="008A3316">
        <w:rPr>
          <w:rFonts w:ascii="Consolas" w:hAnsi="Consolas"/>
          <w:color w:val="333333"/>
          <w:lang w:val="en-US"/>
        </w:rPr>
        <w:t>text</w:t>
      </w:r>
      <w:r w:rsidRPr="008A3316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BED642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},</w:t>
      </w:r>
    </w:p>
    <w:p w14:paraId="3D2952C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7558EE0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FB1B2E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F283E4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u</w:t>
      </w:r>
      <w:r w:rsidRPr="008A3316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физическое здание МО</w:t>
      </w:r>
    </w:p>
    <w:p w14:paraId="15E9E9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"display": "Building"</w:t>
      </w:r>
    </w:p>
    <w:p w14:paraId="49BD5C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}</w:t>
      </w:r>
    </w:p>
    <w:p w14:paraId="007FB6A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]</w:t>
      </w:r>
    </w:p>
    <w:p w14:paraId="3E9018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,</w:t>
      </w:r>
    </w:p>
    <w:p w14:paraId="38F60D0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25E6DA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BA09A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}</w:t>
      </w:r>
    </w:p>
    <w:p w14:paraId="2B46636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4660E1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0DC63EB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95FF0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0A7D2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0139F98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2825A74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78FFBD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79BDDF7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43254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9CEB08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9568A3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7801977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701D1D4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27FA08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3E150A3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8367C4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6D49CF5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8A3316">
        <w:rPr>
          <w:rFonts w:ascii="Consolas" w:hAnsi="Consolas"/>
          <w:color w:val="333333"/>
        </w:rPr>
        <w:t>},</w:t>
      </w:r>
    </w:p>
    <w:p w14:paraId="43A4DF0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free</w:t>
      </w:r>
      <w:r w:rsidRPr="008A3316">
        <w:rPr>
          <w:rFonts w:ascii="Consolas" w:hAnsi="Consolas"/>
          <w:color w:val="333333"/>
        </w:rPr>
        <w:t>",</w:t>
      </w:r>
    </w:p>
    <w:p w14:paraId="270CEAE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359BA3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2EE36AA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7" //Номер талона в очереди</w:t>
      </w:r>
    </w:p>
    <w:p w14:paraId="657E9E9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},</w:t>
      </w:r>
    </w:p>
    <w:p w14:paraId="4596191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</w:t>
      </w:r>
      <w:r w:rsidRPr="008A3316">
        <w:rPr>
          <w:rFonts w:ascii="Consolas" w:hAnsi="Consolas"/>
          <w:color w:val="333333"/>
          <w:lang w:val="en-US"/>
        </w:rPr>
        <w:t>"request": {</w:t>
      </w:r>
    </w:p>
    <w:p w14:paraId="2A4D36D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F3E75E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4A3E12E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</w:t>
      </w:r>
    </w:p>
    <w:p w14:paraId="4A682F0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19E073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"fullUrl": "Appointment/f06b3013-68f6-489e-9224-fde2cba2d9f8",</w:t>
      </w:r>
    </w:p>
    <w:p w14:paraId="52A9FE2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5E880ED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24AEEEF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6611E91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828317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18FF2DE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108FBD5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755ECF8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,</w:t>
      </w:r>
    </w:p>
    <w:p w14:paraId="514D291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182F3619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8A3316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63B1A8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4755E6D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25B4239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0AC6F15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}</w:t>
      </w:r>
    </w:p>
    <w:p w14:paraId="0D26408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]</w:t>
      </w:r>
    </w:p>
    <w:p w14:paraId="0F860FF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251EAAC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48980E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upportingInformation</w:t>
      </w:r>
      <w:r w:rsidRPr="008A3316">
        <w:rPr>
          <w:rFonts w:ascii="Consolas" w:hAnsi="Consolas"/>
          <w:color w:val="333333"/>
        </w:rPr>
        <w:t>": [{</w:t>
      </w:r>
    </w:p>
    <w:p w14:paraId="4A23397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Organiz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7144918-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3-44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5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9-807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>41</w:t>
      </w:r>
      <w:r w:rsidRPr="008A3316">
        <w:rPr>
          <w:rFonts w:ascii="Consolas" w:hAnsi="Consolas"/>
          <w:color w:val="333333"/>
          <w:lang w:val="en-US"/>
        </w:rPr>
        <w:t>deaeb</w:t>
      </w:r>
      <w:r w:rsidRPr="008A3316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44608DB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472A104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33C0643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tart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15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начала приема</w:t>
      </w:r>
    </w:p>
    <w:p w14:paraId="76D170B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end</w:t>
      </w:r>
      <w:r w:rsidRPr="008A3316">
        <w:rPr>
          <w:rFonts w:ascii="Consolas" w:hAnsi="Consolas"/>
          <w:color w:val="333333"/>
        </w:rPr>
        <w:t>": "2021-05-15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09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 время окончания приема</w:t>
      </w:r>
    </w:p>
    <w:p w14:paraId="5BDD008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": [{</w:t>
      </w:r>
    </w:p>
    <w:p w14:paraId="486B21B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e</w:t>
      </w:r>
      <w:r w:rsidRPr="008A3316">
        <w:rPr>
          <w:rFonts w:ascii="Consolas" w:hAnsi="Consolas"/>
          <w:color w:val="333333"/>
        </w:rPr>
        <w:t>6527</w:t>
      </w:r>
      <w:r w:rsidRPr="008A3316">
        <w:rPr>
          <w:rFonts w:ascii="Consolas" w:hAnsi="Consolas"/>
          <w:color w:val="333333"/>
          <w:lang w:val="en-US"/>
        </w:rPr>
        <w:t>afa</w:t>
      </w:r>
      <w:r w:rsidRPr="008A3316">
        <w:rPr>
          <w:rFonts w:ascii="Consolas" w:hAnsi="Consolas"/>
          <w:color w:val="333333"/>
        </w:rPr>
        <w:t>-7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45-4</w:t>
      </w:r>
      <w:r w:rsidRPr="008A3316">
        <w:rPr>
          <w:rFonts w:ascii="Consolas" w:hAnsi="Consolas"/>
          <w:color w:val="333333"/>
          <w:lang w:val="en-US"/>
        </w:rPr>
        <w:t>df</w:t>
      </w:r>
      <w:r w:rsidRPr="008A3316">
        <w:rPr>
          <w:rFonts w:ascii="Consolas" w:hAnsi="Consolas"/>
          <w:color w:val="333333"/>
        </w:rPr>
        <w:t>3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0</w:t>
      </w:r>
      <w:r w:rsidRPr="008A3316">
        <w:rPr>
          <w:rFonts w:ascii="Consolas" w:hAnsi="Consolas"/>
          <w:color w:val="333333"/>
          <w:lang w:val="en-US"/>
        </w:rPr>
        <w:t>cc</w:t>
      </w:r>
      <w:r w:rsidRPr="008A3316">
        <w:rPr>
          <w:rFonts w:ascii="Consolas" w:hAnsi="Consolas"/>
          <w:color w:val="333333"/>
        </w:rPr>
        <w:t>-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98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6</w:t>
      </w:r>
      <w:r w:rsidRPr="008A3316">
        <w:rPr>
          <w:rFonts w:ascii="Consolas" w:hAnsi="Consolas"/>
          <w:color w:val="333333"/>
          <w:lang w:val="en-US"/>
        </w:rPr>
        <w:t>b</w:t>
      </w:r>
      <w:r w:rsidRPr="008A3316">
        <w:rPr>
          <w:rFonts w:ascii="Consolas" w:hAnsi="Consolas"/>
          <w:color w:val="333333"/>
        </w:rPr>
        <w:t>6751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4" //Ссылка на ресурс </w:t>
      </w:r>
      <w:r w:rsidRPr="008A3316">
        <w:rPr>
          <w:rFonts w:ascii="Consolas" w:hAnsi="Consolas"/>
          <w:color w:val="333333"/>
          <w:lang w:val="en-US"/>
        </w:rPr>
        <w:t>Slot</w:t>
      </w:r>
      <w:r w:rsidRPr="008A3316">
        <w:rPr>
          <w:rFonts w:ascii="Consolas" w:hAnsi="Consolas"/>
          <w:color w:val="333333"/>
        </w:rPr>
        <w:t xml:space="preserve"> (талон)</w:t>
      </w:r>
    </w:p>
    <w:p w14:paraId="50F9A3C0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</w:t>
      </w:r>
    </w:p>
    <w:p w14:paraId="140BEC0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],</w:t>
      </w:r>
    </w:p>
    <w:p w14:paraId="286A4B8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reated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1:0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осуществления записи на прием</w:t>
      </w:r>
    </w:p>
    <w:p w14:paraId="10E0D12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comment</w:t>
      </w:r>
      <w:r w:rsidRPr="008A3316">
        <w:rPr>
          <w:rFonts w:ascii="Consolas" w:hAnsi="Consolas"/>
          <w:color w:val="333333"/>
        </w:rPr>
        <w:t>": "2021-05-14</w:t>
      </w:r>
      <w:r w:rsidRPr="008A3316">
        <w:rPr>
          <w:rFonts w:ascii="Consolas" w:hAnsi="Consolas"/>
          <w:color w:val="333333"/>
          <w:lang w:val="en-US"/>
        </w:rPr>
        <w:t>T</w:t>
      </w:r>
      <w:r w:rsidRPr="008A3316">
        <w:rPr>
          <w:rFonts w:ascii="Consolas" w:hAnsi="Consolas"/>
          <w:color w:val="333333"/>
        </w:rPr>
        <w:t>17:30:00</w:t>
      </w:r>
      <w:r w:rsidRPr="008A3316">
        <w:rPr>
          <w:rFonts w:ascii="Consolas" w:hAnsi="Consolas"/>
          <w:color w:val="333333"/>
          <w:lang w:val="en-US"/>
        </w:rPr>
        <w:t>Z</w:t>
      </w:r>
      <w:r w:rsidRPr="008A3316">
        <w:rPr>
          <w:rFonts w:ascii="Consolas" w:hAnsi="Consolas"/>
          <w:color w:val="333333"/>
        </w:rPr>
        <w:t>", //Дата изменения записи на прием</w:t>
      </w:r>
    </w:p>
    <w:p w14:paraId="1BC4FE8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</w:t>
      </w:r>
      <w:r w:rsidRPr="008A3316">
        <w:rPr>
          <w:rFonts w:ascii="Consolas" w:hAnsi="Consolas"/>
          <w:color w:val="333333"/>
          <w:lang w:val="en-US"/>
        </w:rPr>
        <w:t>"participant": [{</w:t>
      </w:r>
    </w:p>
    <w:p w14:paraId="6F65DC8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1C9420A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10F7592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</w:t>
      </w:r>
      <w:r w:rsidRPr="008A3316">
        <w:rPr>
          <w:rFonts w:ascii="Consolas" w:hAnsi="Consolas"/>
          <w:color w:val="333333"/>
        </w:rPr>
        <w:t>},</w:t>
      </w:r>
    </w:p>
    <w:p w14:paraId="7C2490C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declined</w:t>
      </w:r>
      <w:r w:rsidRPr="008A3316">
        <w:rPr>
          <w:rFonts w:ascii="Consolas" w:hAnsi="Consolas"/>
          <w:color w:val="333333"/>
        </w:rPr>
        <w:t>" //Информация о том что запись отменил пациент</w:t>
      </w:r>
    </w:p>
    <w:p w14:paraId="21D3DB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}, {</w:t>
      </w:r>
    </w:p>
    <w:p w14:paraId="579B347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actor</w:t>
      </w:r>
      <w:r w:rsidRPr="008A3316">
        <w:rPr>
          <w:rFonts w:ascii="Consolas" w:hAnsi="Consolas"/>
          <w:color w:val="333333"/>
        </w:rPr>
        <w:t>": {</w:t>
      </w:r>
    </w:p>
    <w:p w14:paraId="7837F36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    "</w:t>
      </w:r>
      <w:r w:rsidRPr="008A3316">
        <w:rPr>
          <w:rFonts w:ascii="Consolas" w:hAnsi="Consolas"/>
          <w:color w:val="333333"/>
          <w:lang w:val="en-US"/>
        </w:rPr>
        <w:t>reference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>/</w:t>
      </w:r>
      <w:r w:rsidRPr="008A3316">
        <w:rPr>
          <w:rFonts w:ascii="Consolas" w:hAnsi="Consolas"/>
          <w:color w:val="333333"/>
          <w:lang w:val="en-US"/>
        </w:rPr>
        <w:t>dd</w:t>
      </w:r>
      <w:r w:rsidRPr="008A3316">
        <w:rPr>
          <w:rFonts w:ascii="Consolas" w:hAnsi="Consolas"/>
          <w:color w:val="333333"/>
        </w:rPr>
        <w:t>418188-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834-4</w:t>
      </w:r>
      <w:r w:rsidRPr="008A3316">
        <w:rPr>
          <w:rFonts w:ascii="Consolas" w:hAnsi="Consolas"/>
          <w:color w:val="333333"/>
          <w:lang w:val="en-US"/>
        </w:rPr>
        <w:t>bf</w:t>
      </w:r>
      <w:r w:rsidRPr="008A3316">
        <w:rPr>
          <w:rFonts w:ascii="Consolas" w:hAnsi="Consolas"/>
          <w:color w:val="333333"/>
        </w:rPr>
        <w:t>9-</w:t>
      </w:r>
      <w:r w:rsidRPr="008A3316">
        <w:rPr>
          <w:rFonts w:ascii="Consolas" w:hAnsi="Consolas"/>
          <w:color w:val="333333"/>
          <w:lang w:val="en-US"/>
        </w:rPr>
        <w:t>a</w:t>
      </w:r>
      <w:r w:rsidRPr="008A3316">
        <w:rPr>
          <w:rFonts w:ascii="Consolas" w:hAnsi="Consolas"/>
          <w:color w:val="333333"/>
        </w:rPr>
        <w:t>030-257</w:t>
      </w:r>
      <w:r w:rsidRPr="008A3316">
        <w:rPr>
          <w:rFonts w:ascii="Consolas" w:hAnsi="Consolas"/>
          <w:color w:val="333333"/>
          <w:lang w:val="en-US"/>
        </w:rPr>
        <w:t>f</w:t>
      </w:r>
      <w:r w:rsidRPr="008A3316">
        <w:rPr>
          <w:rFonts w:ascii="Consolas" w:hAnsi="Consolas"/>
          <w:color w:val="333333"/>
        </w:rPr>
        <w:t>31</w:t>
      </w:r>
      <w:r w:rsidRPr="008A3316">
        <w:rPr>
          <w:rFonts w:ascii="Consolas" w:hAnsi="Consolas"/>
          <w:color w:val="333333"/>
          <w:lang w:val="en-US"/>
        </w:rPr>
        <w:t>eb</w:t>
      </w:r>
      <w:r w:rsidRPr="008A3316">
        <w:rPr>
          <w:rFonts w:ascii="Consolas" w:hAnsi="Consolas"/>
          <w:color w:val="333333"/>
        </w:rPr>
        <w:t>2</w:t>
      </w:r>
      <w:r w:rsidRPr="008A3316">
        <w:rPr>
          <w:rFonts w:ascii="Consolas" w:hAnsi="Consolas"/>
          <w:color w:val="333333"/>
          <w:lang w:val="en-US"/>
        </w:rPr>
        <w:t>d</w:t>
      </w:r>
      <w:r w:rsidRPr="008A3316">
        <w:rPr>
          <w:rFonts w:ascii="Consolas" w:hAnsi="Consolas"/>
          <w:color w:val="333333"/>
        </w:rPr>
        <w:t>5</w:t>
      </w:r>
      <w:r w:rsidRPr="008A3316">
        <w:rPr>
          <w:rFonts w:ascii="Consolas" w:hAnsi="Consolas"/>
          <w:color w:val="333333"/>
          <w:lang w:val="en-US"/>
        </w:rPr>
        <w:t>c</w:t>
      </w:r>
      <w:r w:rsidRPr="008A3316">
        <w:rPr>
          <w:rFonts w:ascii="Consolas" w:hAnsi="Consolas"/>
          <w:color w:val="333333"/>
        </w:rPr>
        <w:t xml:space="preserve">" //Ссылка на ресурс </w:t>
      </w:r>
      <w:r w:rsidRPr="008A3316">
        <w:rPr>
          <w:rFonts w:ascii="Consolas" w:hAnsi="Consolas"/>
          <w:color w:val="333333"/>
          <w:lang w:val="en-US"/>
        </w:rPr>
        <w:t>Location</w:t>
      </w:r>
      <w:r w:rsidRPr="008A3316">
        <w:rPr>
          <w:rFonts w:ascii="Consolas" w:hAnsi="Consolas"/>
          <w:color w:val="333333"/>
        </w:rPr>
        <w:t xml:space="preserve"> - описание кабинета МО (кабинет как мед ресурс который оказывает услугу)</w:t>
      </w:r>
    </w:p>
    <w:p w14:paraId="15815EC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},</w:t>
      </w:r>
    </w:p>
    <w:p w14:paraId="1F1EDB15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status</w:t>
      </w:r>
      <w:r w:rsidRPr="008A3316">
        <w:rPr>
          <w:rFonts w:ascii="Consolas" w:hAnsi="Consolas"/>
          <w:color w:val="333333"/>
        </w:rPr>
        <w:t>": "</w:t>
      </w:r>
      <w:r w:rsidRPr="008A3316">
        <w:rPr>
          <w:rFonts w:ascii="Consolas" w:hAnsi="Consolas"/>
          <w:color w:val="333333"/>
          <w:lang w:val="en-US"/>
        </w:rPr>
        <w:t>accepted</w:t>
      </w:r>
      <w:r w:rsidRPr="008A3316">
        <w:rPr>
          <w:rFonts w:ascii="Consolas" w:hAnsi="Consolas"/>
          <w:color w:val="333333"/>
        </w:rPr>
        <w:t xml:space="preserve">" //Если бы запись отменилась по инициативе МО то значение должно быть </w:t>
      </w:r>
      <w:r w:rsidRPr="008A3316">
        <w:rPr>
          <w:rFonts w:ascii="Consolas" w:hAnsi="Consolas"/>
          <w:color w:val="333333"/>
          <w:lang w:val="en-US"/>
        </w:rPr>
        <w:t>declined</w:t>
      </w:r>
    </w:p>
    <w:p w14:paraId="7DC76AB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665640F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1606B353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1A1A331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7A27058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60C9FE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D603FC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207CB394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}, {</w:t>
      </w:r>
    </w:p>
    <w:p w14:paraId="6B020469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47703392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source": {</w:t>
      </w:r>
    </w:p>
    <w:p w14:paraId="36773298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15DCC0C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0DD01D7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99C63A1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0FA6FF1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1495DD6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545B27B5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480F378D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8A3316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AD2EC2D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8A3316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58BB268E" w14:textId="77777777" w:rsidR="008A3316" w:rsidRPr="0043127C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8A331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8A3316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8A3316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1EC2F5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8A3316">
        <w:rPr>
          <w:rFonts w:ascii="Consolas" w:hAnsi="Consolas"/>
          <w:color w:val="333333"/>
        </w:rPr>
        <w:t>"</w:t>
      </w:r>
      <w:r w:rsidRPr="008A3316">
        <w:rPr>
          <w:rFonts w:ascii="Consolas" w:hAnsi="Consolas"/>
          <w:color w:val="333333"/>
          <w:lang w:val="en-US"/>
        </w:rPr>
        <w:t>code</w:t>
      </w:r>
      <w:r w:rsidRPr="008A3316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85F2F2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</w:rPr>
        <w:t xml:space="preserve">                            </w:t>
      </w:r>
      <w:r w:rsidRPr="008A3316">
        <w:rPr>
          <w:rFonts w:ascii="Consolas" w:hAnsi="Consolas"/>
          <w:color w:val="333333"/>
          <w:lang w:val="en-US"/>
        </w:rPr>
        <w:t>}</w:t>
      </w:r>
    </w:p>
    <w:p w14:paraId="36A0950E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    ]</w:t>
      </w:r>
    </w:p>
    <w:p w14:paraId="4983022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    }</w:t>
      </w:r>
    </w:p>
    <w:p w14:paraId="41F6FB6C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]</w:t>
      </w:r>
    </w:p>
    <w:p w14:paraId="3B1822DF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},</w:t>
      </w:r>
    </w:p>
    <w:p w14:paraId="27FE872D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"request": {</w:t>
      </w:r>
    </w:p>
    <w:p w14:paraId="6A948BBB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FC18296" w14:textId="77777777" w:rsidR="008A3316" w:rsidRPr="008A3316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8A3316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1DBBA5C9" w14:textId="77777777"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8A3316">
        <w:rPr>
          <w:rFonts w:ascii="Consolas" w:hAnsi="Consolas"/>
          <w:color w:val="333333"/>
          <w:lang w:val="en-US"/>
        </w:rPr>
        <w:t xml:space="preserve">            </w:t>
      </w:r>
      <w:r w:rsidRPr="00C6353F">
        <w:rPr>
          <w:rFonts w:ascii="Consolas" w:hAnsi="Consolas"/>
          <w:color w:val="333333"/>
        </w:rPr>
        <w:t>}</w:t>
      </w:r>
    </w:p>
    <w:p w14:paraId="42D3DC12" w14:textId="77777777"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    }</w:t>
      </w:r>
    </w:p>
    <w:p w14:paraId="54AE8664" w14:textId="77777777"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 xml:space="preserve">    ]</w:t>
      </w:r>
    </w:p>
    <w:p w14:paraId="46667ABA" w14:textId="77777777" w:rsidR="008A3316" w:rsidRPr="00C6353F" w:rsidRDefault="008A3316" w:rsidP="008A3316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C6353F">
        <w:rPr>
          <w:rFonts w:ascii="Consolas" w:hAnsi="Consolas"/>
          <w:color w:val="333333"/>
        </w:rPr>
        <w:t>}</w:t>
      </w:r>
    </w:p>
    <w:p w14:paraId="647F0796" w14:textId="77777777" w:rsidR="00C6353F" w:rsidRDefault="00C6353F" w:rsidP="00C6353F">
      <w:pPr>
        <w:pStyle w:val="a4"/>
        <w:ind w:firstLine="0"/>
        <w:rPr>
          <w:rFonts w:ascii="Times New Roman" w:hAnsi="Times New Roman"/>
          <w:szCs w:val="24"/>
        </w:rPr>
      </w:pPr>
      <w:bookmarkStart w:id="159" w:name="_Ref48122053"/>
    </w:p>
    <w:p w14:paraId="7852F369" w14:textId="77777777" w:rsidR="00C6353F" w:rsidRDefault="00C6353F" w:rsidP="00C6353F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962019">
        <w:rPr>
          <w:rFonts w:ascii="Times New Roman" w:hAnsi="Times New Roman"/>
          <w:szCs w:val="24"/>
        </w:rPr>
        <w:t>на вакцинацию</w:t>
      </w:r>
      <w:r>
        <w:rPr>
          <w:rFonts w:ascii="Times New Roman" w:hAnsi="Times New Roman"/>
          <w:szCs w:val="24"/>
        </w:rPr>
        <w:t xml:space="preserve"> (кабинет как медицинский ресурс; посещение состоялось):</w:t>
      </w:r>
    </w:p>
    <w:p w14:paraId="2150EEE5" w14:textId="77777777" w:rsidR="00C6353F" w:rsidRPr="00506555" w:rsidRDefault="00C6353F" w:rsidP="00C6353F">
      <w:pPr>
        <w:pStyle w:val="a4"/>
        <w:ind w:firstLine="0"/>
        <w:rPr>
          <w:rFonts w:ascii="Courier New" w:hAnsi="Courier New" w:cs="Courier New"/>
          <w:sz w:val="20"/>
        </w:rPr>
      </w:pPr>
    </w:p>
    <w:p w14:paraId="38E98276" w14:textId="77777777" w:rsidR="00C6353F" w:rsidRPr="00506555" w:rsidRDefault="00C6353F" w:rsidP="00C6353F">
      <w:pPr>
        <w:pStyle w:val="a4"/>
        <w:ind w:firstLine="0"/>
        <w:rPr>
          <w:rFonts w:ascii="Courier New" w:hAnsi="Courier New" w:cs="Courier New"/>
          <w:sz w:val="20"/>
        </w:rPr>
      </w:pPr>
    </w:p>
    <w:p w14:paraId="713EB657" w14:textId="77777777" w:rsidR="00C6353F" w:rsidRPr="009A15AD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 http://base//api/</w:t>
      </w:r>
      <w:r w:rsidRPr="007E0A12">
        <w:rPr>
          <w:rFonts w:ascii="Courier New" w:hAnsi="Courier New" w:cs="Courier New"/>
          <w:sz w:val="20"/>
          <w:lang w:val="en-US"/>
        </w:rPr>
        <w:t>appointment/vaccination/fhir/$changenotification</w:t>
      </w:r>
    </w:p>
    <w:p w14:paraId="0DE620C5" w14:textId="77777777" w:rsidR="00C6353F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][GUID системы]</w:t>
      </w:r>
    </w:p>
    <w:p w14:paraId="5083CE1A" w14:textId="77777777"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6B869F8C" w14:textId="77777777" w:rsidR="00C6353F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26A3B17A" w14:textId="77777777"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0DC5349" w14:textId="77777777" w:rsidR="00C6353F" w:rsidRPr="00187421" w:rsidRDefault="00C6353F" w:rsidP="00C6353F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4F73F9AD" w14:textId="77777777" w:rsidR="00C6353F" w:rsidRPr="00D42820" w:rsidRDefault="00C6353F" w:rsidP="00C6353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F3E39E4" w14:textId="77777777" w:rsidR="00C6353F" w:rsidRPr="00D42820" w:rsidRDefault="00C6353F" w:rsidP="00C6353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13FA3B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01786CB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3EE612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id": "6747767376767",</w:t>
      </w:r>
    </w:p>
    <w:p w14:paraId="6B12B40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type": "transaction",</w:t>
      </w:r>
    </w:p>
    <w:p w14:paraId="4791565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"entry": [{</w:t>
      </w:r>
    </w:p>
    <w:p w14:paraId="2DAA3AC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769D785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121FC86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6858D76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34DB55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473363D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2.69.1.1.1.6.228",</w:t>
      </w:r>
    </w:p>
    <w:p w14:paraId="1988F0C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1234:567812345678" //Серия и номер полиса пациента Для полиса ОМС старого образца .226 Для временного свидетельства .227 Для полиса ОМС единого образца .228</w:t>
      </w:r>
    </w:p>
    <w:p w14:paraId="358A412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13F1A7B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38BB122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928" //Идентификатор пациента в МИС МО</w:t>
      </w:r>
    </w:p>
    <w:p w14:paraId="7BB5699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79A0C1D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2.69.1.1.1.6.14",</w:t>
      </w:r>
    </w:p>
    <w:p w14:paraId="273A067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15:348707" //Серия и номер паспорта пациента</w:t>
      </w:r>
    </w:p>
    <w:p w14:paraId="7815D7B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14:paraId="790190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4C09A78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296C998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464A54F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CAB474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14:paraId="41DB233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EE2274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1509C12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Александр", // Имя пациента</w:t>
      </w:r>
    </w:p>
    <w:p w14:paraId="3243163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52B8D05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</w:t>
      </w:r>
    </w:p>
    <w:p w14:paraId="171C891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3CC3429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29DF816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telecom</w:t>
      </w:r>
      <w:r w:rsidRPr="006436B8">
        <w:rPr>
          <w:rFonts w:ascii="Consolas" w:hAnsi="Consolas"/>
          <w:color w:val="333333"/>
        </w:rPr>
        <w:t>": [{</w:t>
      </w:r>
    </w:p>
    <w:p w14:paraId="7E73929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14:paraId="32CAE28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8629836", // Номер домашнего телефона пациента</w:t>
      </w:r>
    </w:p>
    <w:p w14:paraId="2C620A4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us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home</w:t>
      </w:r>
      <w:r w:rsidRPr="006436B8">
        <w:rPr>
          <w:rFonts w:ascii="Consolas" w:hAnsi="Consolas"/>
          <w:color w:val="333333"/>
        </w:rPr>
        <w:t>"</w:t>
      </w:r>
    </w:p>
    <w:p w14:paraId="4830EB1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17B8562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hone</w:t>
      </w:r>
      <w:r w:rsidRPr="006436B8">
        <w:rPr>
          <w:rFonts w:ascii="Consolas" w:hAnsi="Consolas"/>
          <w:color w:val="333333"/>
        </w:rPr>
        <w:t>",</w:t>
      </w:r>
    </w:p>
    <w:p w14:paraId="15CF07B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267CBA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"use": "mobile"</w:t>
      </w:r>
    </w:p>
    <w:p w14:paraId="22FB924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2828009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1AA92C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27CE409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2E91190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F7A0D8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586550F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14:paraId="41E0605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57DD859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685A8F0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52CE61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683DA3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1B5681E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60C2A80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26B3F87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614FDFB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504684A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3C5C3A0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92B41A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4B82DAC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61074E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70610BD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560F4BB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Category": [{</w:t>
      </w:r>
    </w:p>
    <w:p w14:paraId="23D93A0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5F94B48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5.1.13.13.11.1070",</w:t>
      </w:r>
    </w:p>
    <w:p w14:paraId="66DE7489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43127C">
        <w:rPr>
          <w:rFonts w:ascii="Consolas" w:hAnsi="Consolas"/>
          <w:color w:val="333333"/>
        </w:rPr>
        <w:t>04.014.004" //</w:t>
      </w:r>
      <w:r w:rsidRPr="006436B8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услуги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в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Номенклатуре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медицинских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услуг</w:t>
      </w:r>
      <w:r w:rsidRPr="0043127C">
        <w:rPr>
          <w:rFonts w:ascii="Consolas" w:hAnsi="Consolas"/>
          <w:color w:val="333333"/>
        </w:rPr>
        <w:t xml:space="preserve"> (</w:t>
      </w:r>
      <w:r w:rsidRPr="006436B8">
        <w:rPr>
          <w:rFonts w:ascii="Consolas" w:hAnsi="Consolas"/>
          <w:color w:val="333333"/>
        </w:rPr>
        <w:t>Вакцинация</w:t>
      </w:r>
      <w:r w:rsidRPr="0043127C">
        <w:rPr>
          <w:rFonts w:ascii="Consolas" w:hAnsi="Consolas"/>
          <w:color w:val="333333"/>
        </w:rPr>
        <w:t>)</w:t>
      </w:r>
    </w:p>
    <w:p w14:paraId="7F298F4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lastRenderedPageBreak/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786A52A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21F1FC5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B6A01C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0CD1F76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erviceType": [{</w:t>
      </w:r>
    </w:p>
    <w:p w14:paraId="6E0DA77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coding": [{</w:t>
      </w:r>
    </w:p>
    <w:p w14:paraId="1CDDCFF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04808490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</w:t>
      </w:r>
      <w:r w:rsidRPr="0043127C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 "3" //</w:t>
      </w:r>
      <w:r w:rsidRPr="006436B8">
        <w:rPr>
          <w:rFonts w:ascii="Consolas" w:hAnsi="Consolas"/>
          <w:color w:val="333333"/>
        </w:rPr>
        <w:t>Код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инфекции</w:t>
      </w:r>
      <w:r w:rsidRPr="0043127C">
        <w:rPr>
          <w:rFonts w:ascii="Consolas" w:hAnsi="Consolas"/>
          <w:color w:val="333333"/>
        </w:rPr>
        <w:t xml:space="preserve">. 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справочника</w:t>
      </w:r>
      <w:r w:rsidRPr="0043127C">
        <w:rPr>
          <w:rFonts w:ascii="Consolas" w:hAnsi="Consolas"/>
          <w:color w:val="333333"/>
        </w:rPr>
        <w:t>: 1.2.643.2.69.1.1.1.130</w:t>
      </w:r>
    </w:p>
    <w:p w14:paraId="516A3A8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, {</w:t>
      </w:r>
    </w:p>
    <w:p w14:paraId="7353A84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system": "urn:oid:1.2.643.2.69.1.1.1.130",</w:t>
      </w:r>
    </w:p>
    <w:p w14:paraId="6B6A985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    "code": "5" //Код инфекции. OID справочника: 1.2.643.2.69.1.1.1.130</w:t>
      </w:r>
    </w:p>
    <w:p w14:paraId="7362E31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}</w:t>
      </w:r>
    </w:p>
    <w:p w14:paraId="33AF176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5F22158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39A1861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04A2A96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ctor": [{</w:t>
      </w:r>
    </w:p>
    <w:p w14:paraId="6F48B37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5319FC8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, {</w:t>
      </w:r>
    </w:p>
    <w:p w14:paraId="26F8A8B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dd</w:t>
      </w:r>
      <w:r w:rsidRPr="006436B8">
        <w:rPr>
          <w:rFonts w:ascii="Consolas" w:hAnsi="Consolas"/>
          <w:color w:val="333333"/>
        </w:rPr>
        <w:t>418188-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834-4</w:t>
      </w:r>
      <w:r w:rsidRPr="006436B8">
        <w:rPr>
          <w:rFonts w:ascii="Consolas" w:hAnsi="Consolas"/>
          <w:color w:val="333333"/>
          <w:lang w:val="en-US"/>
        </w:rPr>
        <w:t>bf</w:t>
      </w:r>
      <w:r w:rsidRPr="006436B8">
        <w:rPr>
          <w:rFonts w:ascii="Consolas" w:hAnsi="Consolas"/>
          <w:color w:val="333333"/>
        </w:rPr>
        <w:t>9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30-257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31</w:t>
      </w:r>
      <w:r w:rsidRPr="006436B8">
        <w:rPr>
          <w:rFonts w:ascii="Consolas" w:hAnsi="Consolas"/>
          <w:color w:val="333333"/>
          <w:lang w:val="en-US"/>
        </w:rPr>
        <w:t>eb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 номер кабинета как мед ресурса который оказывает услугу)</w:t>
      </w:r>
    </w:p>
    <w:p w14:paraId="2C6D7C1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7F3EC27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25B6507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5E393F1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5536441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DDF5EC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D42ECA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2B7CA02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6718AC7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389D493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050DAF3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907F00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40911477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8CAE8E2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B54DCCD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41A76EE0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F556F60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1B9E9436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DA8A965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A774FFF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0E44CE58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0ACBE3E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7E0B13CE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0A03CA64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E78036B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D27F656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3122329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07FC5DC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77A612E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3760" //Идентификатор ресурса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в рамках МО</w:t>
      </w:r>
    </w:p>
    <w:p w14:paraId="392FF49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, {</w:t>
      </w:r>
    </w:p>
    <w:p w14:paraId="7FC657F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13.99.2.115",</w:t>
      </w:r>
    </w:p>
    <w:p w14:paraId="772A3B4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1.2.643.5.1.13.13.12.2.99.9204.0.340170.284350" // 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A321AB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5F38CB2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20D6991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name</w:t>
      </w:r>
      <w:r w:rsidRPr="006436B8">
        <w:rPr>
          <w:rFonts w:ascii="Consolas" w:hAnsi="Consolas"/>
          <w:color w:val="333333"/>
        </w:rPr>
        <w:t>": "Кабинет №10", //Наименование кабинета</w:t>
      </w:r>
    </w:p>
    <w:p w14:paraId="63BC063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hysicalType</w:t>
      </w:r>
      <w:r w:rsidRPr="006436B8">
        <w:rPr>
          <w:rFonts w:ascii="Consolas" w:hAnsi="Consolas"/>
          <w:color w:val="333333"/>
        </w:rPr>
        <w:t>": {</w:t>
      </w:r>
    </w:p>
    <w:p w14:paraId="3F470CF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"coding": [{</w:t>
      </w:r>
    </w:p>
    <w:p w14:paraId="23C89D1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624075B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</w:t>
      </w:r>
      <w:r w:rsidRPr="006436B8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кабинет (комната)</w:t>
      </w:r>
    </w:p>
    <w:p w14:paraId="5DF1DEC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Room"</w:t>
      </w:r>
    </w:p>
    <w:p w14:paraId="22FD441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14:paraId="6929726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14:paraId="7617C48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08DB050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55B8D0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43DBF4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14:paraId="3FDECA3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partOf</w:t>
      </w:r>
      <w:r w:rsidRPr="006436B8">
        <w:rPr>
          <w:rFonts w:ascii="Consolas" w:hAnsi="Consolas"/>
          <w:color w:val="333333"/>
        </w:rPr>
        <w:t>": {</w:t>
      </w:r>
    </w:p>
    <w:p w14:paraId="60FFD91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bb</w:t>
      </w:r>
      <w:r w:rsidRPr="006436B8">
        <w:rPr>
          <w:rFonts w:ascii="Consolas" w:hAnsi="Consolas"/>
          <w:color w:val="333333"/>
        </w:rPr>
        <w:t>5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-9487-47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-9</w:t>
      </w:r>
      <w:r w:rsidRPr="006436B8">
        <w:rPr>
          <w:rFonts w:ascii="Consolas" w:hAnsi="Consolas"/>
          <w:color w:val="333333"/>
          <w:lang w:val="en-US"/>
        </w:rPr>
        <w:t>db</w:t>
      </w:r>
      <w:r w:rsidRPr="006436B8">
        <w:rPr>
          <w:rFonts w:ascii="Consolas" w:hAnsi="Consolas"/>
          <w:color w:val="333333"/>
        </w:rPr>
        <w:t>6-5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647</w:t>
      </w:r>
      <w:r w:rsidRPr="006436B8">
        <w:rPr>
          <w:rFonts w:ascii="Consolas" w:hAnsi="Consolas"/>
          <w:color w:val="333333"/>
          <w:lang w:val="en-US"/>
        </w:rPr>
        <w:t>ed</w:t>
      </w:r>
      <w:r w:rsidRPr="006436B8">
        <w:rPr>
          <w:rFonts w:ascii="Consolas" w:hAnsi="Consolas"/>
          <w:color w:val="333333"/>
        </w:rPr>
        <w:t xml:space="preserve">1485" //Ссылка на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5238745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5AD4FD4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3805A9C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4C4EB2A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2285A1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115827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113A119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7BC1342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DFAB0C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555BCE3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E03796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2655920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BCFEB1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32799A7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7E27459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6436B8">
        <w:rPr>
          <w:rFonts w:ascii="Consolas" w:hAnsi="Consolas"/>
          <w:color w:val="333333"/>
        </w:rPr>
        <w:t>}</w:t>
      </w:r>
    </w:p>
    <w:p w14:paraId="43A53F1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3573419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ddress</w:t>
      </w:r>
      <w:r w:rsidRPr="006436B8">
        <w:rPr>
          <w:rFonts w:ascii="Consolas" w:hAnsi="Consolas"/>
          <w:color w:val="333333"/>
        </w:rPr>
        <w:t>": {</w:t>
      </w:r>
    </w:p>
    <w:p w14:paraId="21A7C93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3CE040B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02207E1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3392BDC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F8771A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A2110C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</w:t>
      </w:r>
      <w:r w:rsidRPr="006436B8">
        <w:rPr>
          <w:rFonts w:ascii="Consolas" w:hAnsi="Consolas"/>
          <w:color w:val="333333"/>
        </w:rPr>
        <w:t xml:space="preserve">", //Обозначение того что данный ресурс </w:t>
      </w:r>
      <w:r w:rsidRPr="006436B8">
        <w:rPr>
          <w:rFonts w:ascii="Consolas" w:hAnsi="Consolas"/>
          <w:color w:val="333333"/>
          <w:lang w:val="en-US"/>
        </w:rPr>
        <w:t>Location</w:t>
      </w:r>
      <w:r w:rsidRPr="006436B8">
        <w:rPr>
          <w:rFonts w:ascii="Consolas" w:hAnsi="Consolas"/>
          <w:color w:val="333333"/>
        </w:rPr>
        <w:t xml:space="preserve"> - физическое здание МО</w:t>
      </w:r>
    </w:p>
    <w:p w14:paraId="518C8F3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"display": "Building"</w:t>
      </w:r>
    </w:p>
    <w:p w14:paraId="185ECEF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</w:t>
      </w:r>
    </w:p>
    <w:p w14:paraId="083633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]</w:t>
      </w:r>
    </w:p>
    <w:p w14:paraId="225A971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08642FB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"managingOrganization": {</w:t>
      </w:r>
    </w:p>
    <w:p w14:paraId="0686725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EDC5F2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</w:t>
      </w:r>
    </w:p>
    <w:p w14:paraId="173BFB5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7326293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1A0849C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B02F14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4AEFA53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66A1CFB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68AAD48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CA7531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3A2ABD3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4A8F11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3036F07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6B362D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6AE39DA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39232D4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158D36D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657DB07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1E7C7A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53E4411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6436B8">
        <w:rPr>
          <w:rFonts w:ascii="Consolas" w:hAnsi="Consolas"/>
          <w:color w:val="333333"/>
        </w:rPr>
        <w:t>},</w:t>
      </w:r>
    </w:p>
    <w:p w14:paraId="76A2ECB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usy</w:t>
      </w:r>
      <w:r w:rsidRPr="006436B8">
        <w:rPr>
          <w:rFonts w:ascii="Consolas" w:hAnsi="Consolas"/>
          <w:color w:val="333333"/>
        </w:rPr>
        <w:t>",</w:t>
      </w:r>
    </w:p>
    <w:p w14:paraId="636134D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14:paraId="2335648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14:paraId="525ED7B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7" //Номер талона в очереди</w:t>
      </w:r>
    </w:p>
    <w:p w14:paraId="1B85D88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},</w:t>
      </w:r>
    </w:p>
    <w:p w14:paraId="78CF849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"request": {</w:t>
      </w:r>
    </w:p>
    <w:p w14:paraId="4C1F33E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417200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663470B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04D574A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0BE8DF6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7FCFE0E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64F4511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0BD6CDE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4AA69AE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4920E7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22412CE4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6436B8">
        <w:rPr>
          <w:rFonts w:ascii="Consolas" w:hAnsi="Consolas"/>
          <w:color w:val="333333"/>
          <w:lang w:val="en-US"/>
        </w:rPr>
        <w:t>valueCodeableConcept</w:t>
      </w:r>
      <w:r w:rsidRPr="0043127C">
        <w:rPr>
          <w:rFonts w:ascii="Consolas" w:hAnsi="Consolas"/>
          <w:color w:val="333333"/>
          <w:lang w:val="en-US"/>
        </w:rPr>
        <w:t>": {</w:t>
      </w:r>
    </w:p>
    <w:p w14:paraId="3963FBDF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"</w:t>
      </w:r>
      <w:r w:rsidRPr="006436B8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4BC27A12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42",</w:t>
      </w:r>
    </w:p>
    <w:p w14:paraId="7ED1D92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14:paraId="5383C9F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}</w:t>
      </w:r>
    </w:p>
    <w:p w14:paraId="01E7CFB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]</w:t>
      </w:r>
    </w:p>
    <w:p w14:paraId="35176D4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14:paraId="5EC8FF0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5FEDDC5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432B7D3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766F0E2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1D7FCFD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>": "4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-96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3-4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2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fa</w:t>
      </w:r>
      <w:r w:rsidRPr="006436B8">
        <w:rPr>
          <w:rFonts w:ascii="Consolas" w:hAnsi="Consolas"/>
          <w:color w:val="333333"/>
        </w:rPr>
        <w:t>4-78363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bb</w:t>
      </w:r>
      <w:r w:rsidRPr="006436B8">
        <w:rPr>
          <w:rFonts w:ascii="Consolas" w:hAnsi="Consolas"/>
          <w:color w:val="333333"/>
        </w:rPr>
        <w:t>9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 xml:space="preserve">" //Идентификатор ресурса </w:t>
      </w:r>
      <w:r w:rsidRPr="006436B8">
        <w:rPr>
          <w:rFonts w:ascii="Consolas" w:hAnsi="Consolas"/>
          <w:color w:val="333333"/>
          <w:lang w:val="en-US"/>
        </w:rPr>
        <w:t>Appointment</w:t>
      </w:r>
      <w:r w:rsidRPr="006436B8">
        <w:rPr>
          <w:rFonts w:ascii="Consolas" w:hAnsi="Consolas"/>
          <w:color w:val="333333"/>
        </w:rPr>
        <w:t xml:space="preserve"> в МИС МО</w:t>
      </w:r>
    </w:p>
    <w:p w14:paraId="4B54DF0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11FD797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4429CD9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", //Статус записи на приём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 xml:space="preserve"> - Посещение состоялось </w:t>
      </w:r>
      <w:r w:rsidRPr="006436B8">
        <w:rPr>
          <w:rFonts w:ascii="Consolas" w:hAnsi="Consolas"/>
          <w:color w:val="333333"/>
          <w:lang w:val="en-US"/>
        </w:rPr>
        <w:t>noshow</w:t>
      </w:r>
      <w:r w:rsidRPr="006436B8">
        <w:rPr>
          <w:rFonts w:ascii="Consolas" w:hAnsi="Consolas"/>
          <w:color w:val="333333"/>
        </w:rPr>
        <w:t xml:space="preserve"> - Пациент не явился </w:t>
      </w:r>
      <w:r w:rsidRPr="006436B8">
        <w:rPr>
          <w:rFonts w:ascii="Consolas" w:hAnsi="Consolas"/>
          <w:color w:val="333333"/>
          <w:lang w:val="en-US"/>
        </w:rPr>
        <w:t>cancelled</w:t>
      </w:r>
      <w:r w:rsidRPr="006436B8">
        <w:rPr>
          <w:rFonts w:ascii="Consolas" w:hAnsi="Consolas"/>
          <w:color w:val="333333"/>
        </w:rPr>
        <w:t xml:space="preserve"> - Запись отменена</w:t>
      </w:r>
    </w:p>
    <w:p w14:paraId="12C09091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6436B8">
        <w:rPr>
          <w:rFonts w:ascii="Consolas" w:hAnsi="Consolas"/>
          <w:color w:val="333333"/>
          <w:lang w:val="en-US"/>
        </w:rPr>
        <w:t>service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076D070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9271048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70",</w:t>
      </w:r>
    </w:p>
    <w:p w14:paraId="1AA891D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4.014.004" //Информация об услуге, на которую произведена запись (код из Номенклатуры мед услуг)</w:t>
      </w:r>
    </w:p>
    <w:p w14:paraId="4FEEE74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1B2C4FC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0DFDB18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58915EC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5BED58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3B61464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1DD3115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454D7C9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" //Причина приёма </w:t>
      </w:r>
      <w:r w:rsidRPr="006436B8">
        <w:rPr>
          <w:rFonts w:ascii="Consolas" w:hAnsi="Consolas"/>
          <w:color w:val="333333"/>
          <w:lang w:val="en-US"/>
        </w:rPr>
        <w:t>ROUTINE</w:t>
      </w:r>
      <w:r w:rsidRPr="006436B8">
        <w:rPr>
          <w:rFonts w:ascii="Consolas" w:hAnsi="Consolas"/>
          <w:color w:val="333333"/>
        </w:rPr>
        <w:t xml:space="preserve"> - Заболевание </w:t>
      </w:r>
      <w:r w:rsidRPr="006436B8">
        <w:rPr>
          <w:rFonts w:ascii="Consolas" w:hAnsi="Consolas"/>
          <w:color w:val="333333"/>
          <w:lang w:val="en-US"/>
        </w:rPr>
        <w:t>CHECKUP</w:t>
      </w:r>
      <w:r w:rsidRPr="006436B8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6436B8">
        <w:rPr>
          <w:rFonts w:ascii="Consolas" w:hAnsi="Consolas"/>
          <w:color w:val="333333"/>
          <w:lang w:val="en-US"/>
        </w:rPr>
        <w:t>fulfilled</w:t>
      </w:r>
      <w:r w:rsidRPr="006436B8">
        <w:rPr>
          <w:rFonts w:ascii="Consolas" w:hAnsi="Consolas"/>
          <w:color w:val="333333"/>
        </w:rPr>
        <w:t>)</w:t>
      </w:r>
    </w:p>
    <w:p w14:paraId="48B09C7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}</w:t>
      </w:r>
    </w:p>
    <w:p w14:paraId="3A6F809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]</w:t>
      </w:r>
    </w:p>
    <w:p w14:paraId="62A5B26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},</w:t>
      </w:r>
    </w:p>
    <w:p w14:paraId="09BA933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upportingInformation</w:t>
      </w:r>
      <w:r w:rsidRPr="006436B8">
        <w:rPr>
          <w:rFonts w:ascii="Consolas" w:hAnsi="Consolas"/>
          <w:color w:val="333333"/>
        </w:rPr>
        <w:t>": [{</w:t>
      </w:r>
    </w:p>
    <w:p w14:paraId="55AF088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Organization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7144918-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3-44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5-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f</w:t>
      </w:r>
      <w:r w:rsidRPr="006436B8">
        <w:rPr>
          <w:rFonts w:ascii="Consolas" w:hAnsi="Consolas"/>
          <w:color w:val="333333"/>
        </w:rPr>
        <w:t>9-807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>41</w:t>
      </w:r>
      <w:r w:rsidRPr="006436B8">
        <w:rPr>
          <w:rFonts w:ascii="Consolas" w:hAnsi="Consolas"/>
          <w:color w:val="333333"/>
          <w:lang w:val="en-US"/>
        </w:rPr>
        <w:t>deaeb</w:t>
      </w:r>
      <w:r w:rsidRPr="006436B8">
        <w:rPr>
          <w:rFonts w:ascii="Consolas" w:hAnsi="Consolas"/>
          <w:color w:val="333333"/>
        </w:rPr>
        <w:t>5" //Ссылка на данные по участнику инф взаимодействия осуществившего запись на приём</w:t>
      </w:r>
    </w:p>
    <w:p w14:paraId="36E7624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65B16CC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62A79A6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tart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15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начала приема</w:t>
      </w:r>
    </w:p>
    <w:p w14:paraId="52DA9E5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end</w:t>
      </w:r>
      <w:r w:rsidRPr="006436B8">
        <w:rPr>
          <w:rFonts w:ascii="Consolas" w:hAnsi="Consolas"/>
          <w:color w:val="333333"/>
        </w:rPr>
        <w:t>": "2021-05-15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09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 время окончания приема</w:t>
      </w:r>
    </w:p>
    <w:p w14:paraId="27F9F37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": [{</w:t>
      </w:r>
    </w:p>
    <w:p w14:paraId="3AFDA6A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>/</w:t>
      </w:r>
      <w:r w:rsidRPr="006436B8">
        <w:rPr>
          <w:rFonts w:ascii="Consolas" w:hAnsi="Consolas"/>
          <w:color w:val="333333"/>
          <w:lang w:val="en-US"/>
        </w:rPr>
        <w:t>e</w:t>
      </w:r>
      <w:r w:rsidRPr="006436B8">
        <w:rPr>
          <w:rFonts w:ascii="Consolas" w:hAnsi="Consolas"/>
          <w:color w:val="333333"/>
        </w:rPr>
        <w:t>6527</w:t>
      </w:r>
      <w:r w:rsidRPr="006436B8">
        <w:rPr>
          <w:rFonts w:ascii="Consolas" w:hAnsi="Consolas"/>
          <w:color w:val="333333"/>
          <w:lang w:val="en-US"/>
        </w:rPr>
        <w:t>afa</w:t>
      </w:r>
      <w:r w:rsidRPr="006436B8">
        <w:rPr>
          <w:rFonts w:ascii="Consolas" w:hAnsi="Consolas"/>
          <w:color w:val="333333"/>
        </w:rPr>
        <w:t>-7</w:t>
      </w:r>
      <w:r w:rsidRPr="006436B8">
        <w:rPr>
          <w:rFonts w:ascii="Consolas" w:hAnsi="Consolas"/>
          <w:color w:val="333333"/>
          <w:lang w:val="en-US"/>
        </w:rPr>
        <w:t>d</w:t>
      </w:r>
      <w:r w:rsidRPr="006436B8">
        <w:rPr>
          <w:rFonts w:ascii="Consolas" w:hAnsi="Consolas"/>
          <w:color w:val="333333"/>
        </w:rPr>
        <w:t>45-4</w:t>
      </w:r>
      <w:r w:rsidRPr="006436B8">
        <w:rPr>
          <w:rFonts w:ascii="Consolas" w:hAnsi="Consolas"/>
          <w:color w:val="333333"/>
          <w:lang w:val="en-US"/>
        </w:rPr>
        <w:t>df</w:t>
      </w:r>
      <w:r w:rsidRPr="006436B8">
        <w:rPr>
          <w:rFonts w:ascii="Consolas" w:hAnsi="Consolas"/>
          <w:color w:val="333333"/>
        </w:rPr>
        <w:t>3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0</w:t>
      </w:r>
      <w:r w:rsidRPr="006436B8">
        <w:rPr>
          <w:rFonts w:ascii="Consolas" w:hAnsi="Consolas"/>
          <w:color w:val="333333"/>
          <w:lang w:val="en-US"/>
        </w:rPr>
        <w:t>cc</w:t>
      </w:r>
      <w:r w:rsidRPr="006436B8">
        <w:rPr>
          <w:rFonts w:ascii="Consolas" w:hAnsi="Consolas"/>
          <w:color w:val="333333"/>
        </w:rPr>
        <w:t>-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98</w:t>
      </w:r>
      <w:r w:rsidRPr="006436B8">
        <w:rPr>
          <w:rFonts w:ascii="Consolas" w:hAnsi="Consolas"/>
          <w:color w:val="333333"/>
          <w:lang w:val="en-US"/>
        </w:rPr>
        <w:t>a</w:t>
      </w:r>
      <w:r w:rsidRPr="006436B8">
        <w:rPr>
          <w:rFonts w:ascii="Consolas" w:hAnsi="Consolas"/>
          <w:color w:val="333333"/>
        </w:rPr>
        <w:t>6</w:t>
      </w:r>
      <w:r w:rsidRPr="006436B8">
        <w:rPr>
          <w:rFonts w:ascii="Consolas" w:hAnsi="Consolas"/>
          <w:color w:val="333333"/>
          <w:lang w:val="en-US"/>
        </w:rPr>
        <w:t>b</w:t>
      </w:r>
      <w:r w:rsidRPr="006436B8">
        <w:rPr>
          <w:rFonts w:ascii="Consolas" w:hAnsi="Consolas"/>
          <w:color w:val="333333"/>
        </w:rPr>
        <w:t>6751</w:t>
      </w:r>
      <w:r w:rsidRPr="006436B8">
        <w:rPr>
          <w:rFonts w:ascii="Consolas" w:hAnsi="Consolas"/>
          <w:color w:val="333333"/>
          <w:lang w:val="en-US"/>
        </w:rPr>
        <w:t>c</w:t>
      </w:r>
      <w:r w:rsidRPr="006436B8">
        <w:rPr>
          <w:rFonts w:ascii="Consolas" w:hAnsi="Consolas"/>
          <w:color w:val="333333"/>
        </w:rPr>
        <w:t xml:space="preserve">4" //Ссылка на ресурс </w:t>
      </w:r>
      <w:r w:rsidRPr="006436B8">
        <w:rPr>
          <w:rFonts w:ascii="Consolas" w:hAnsi="Consolas"/>
          <w:color w:val="333333"/>
          <w:lang w:val="en-US"/>
        </w:rPr>
        <w:t>Slot</w:t>
      </w:r>
      <w:r w:rsidRPr="006436B8">
        <w:rPr>
          <w:rFonts w:ascii="Consolas" w:hAnsi="Consolas"/>
          <w:color w:val="333333"/>
        </w:rPr>
        <w:t xml:space="preserve"> (талон)</w:t>
      </w:r>
    </w:p>
    <w:p w14:paraId="2FEEEB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7BC596E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663B030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reated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1:0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осуществления записи на прием</w:t>
      </w:r>
    </w:p>
    <w:p w14:paraId="00EFAE4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mment</w:t>
      </w:r>
      <w:r w:rsidRPr="006436B8">
        <w:rPr>
          <w:rFonts w:ascii="Consolas" w:hAnsi="Consolas"/>
          <w:color w:val="333333"/>
        </w:rPr>
        <w:t>": "2021-05-14</w:t>
      </w:r>
      <w:r w:rsidRPr="006436B8">
        <w:rPr>
          <w:rFonts w:ascii="Consolas" w:hAnsi="Consolas"/>
          <w:color w:val="333333"/>
          <w:lang w:val="en-US"/>
        </w:rPr>
        <w:t>T</w:t>
      </w:r>
      <w:r w:rsidRPr="006436B8">
        <w:rPr>
          <w:rFonts w:ascii="Consolas" w:hAnsi="Consolas"/>
          <w:color w:val="333333"/>
        </w:rPr>
        <w:t>17:30:00</w:t>
      </w:r>
      <w:r w:rsidRPr="006436B8">
        <w:rPr>
          <w:rFonts w:ascii="Consolas" w:hAnsi="Consolas"/>
          <w:color w:val="333333"/>
          <w:lang w:val="en-US"/>
        </w:rPr>
        <w:t>Z</w:t>
      </w:r>
      <w:r w:rsidRPr="006436B8">
        <w:rPr>
          <w:rFonts w:ascii="Consolas" w:hAnsi="Consolas"/>
          <w:color w:val="333333"/>
        </w:rPr>
        <w:t>", //Дата изменения записи на прием</w:t>
      </w:r>
    </w:p>
    <w:p w14:paraId="05FCF2D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</w:t>
      </w:r>
      <w:r w:rsidRPr="006436B8">
        <w:rPr>
          <w:rFonts w:ascii="Consolas" w:hAnsi="Consolas"/>
          <w:color w:val="333333"/>
          <w:lang w:val="en-US"/>
        </w:rPr>
        <w:t>"participant": [{</w:t>
      </w:r>
    </w:p>
    <w:p w14:paraId="53FD0C4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DCCF3E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2AB5423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},</w:t>
      </w:r>
    </w:p>
    <w:p w14:paraId="06BA811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BF716E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14:paraId="1136D46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F7EE1C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41A9A81A" w14:textId="77777777" w:rsidR="006436B8" w:rsidRPr="001D6AE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</w:t>
      </w:r>
      <w:r w:rsidRPr="001D6AEC">
        <w:rPr>
          <w:rFonts w:ascii="Consolas" w:hAnsi="Consolas"/>
          <w:color w:val="333333"/>
        </w:rPr>
        <w:t>},</w:t>
      </w:r>
    </w:p>
    <w:p w14:paraId="24A2C87C" w14:textId="77777777" w:rsidR="006436B8" w:rsidRPr="001D6AE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D6AEC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tatus</w:t>
      </w:r>
      <w:r w:rsidRPr="001D6AEC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accepted</w:t>
      </w:r>
      <w:r w:rsidRPr="001D6AEC">
        <w:rPr>
          <w:rFonts w:ascii="Consolas" w:hAnsi="Consolas"/>
          <w:color w:val="333333"/>
        </w:rPr>
        <w:t>"</w:t>
      </w:r>
    </w:p>
    <w:p w14:paraId="13F20B20" w14:textId="232EB9C1" w:rsidR="006436B8" w:rsidRPr="001D6AEC" w:rsidRDefault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D6AEC">
        <w:rPr>
          <w:rFonts w:ascii="Consolas" w:hAnsi="Consolas"/>
          <w:color w:val="333333"/>
        </w:rPr>
        <w:t xml:space="preserve">                    }, {</w:t>
      </w:r>
    </w:p>
    <w:p w14:paraId="47A18871" w14:textId="71391DE2" w:rsidR="006436B8" w:rsidRPr="001D6AEC" w:rsidRDefault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D6AEC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actor</w:t>
      </w:r>
      <w:r w:rsidRPr="001D6AEC">
        <w:rPr>
          <w:rFonts w:ascii="Consolas" w:hAnsi="Consolas"/>
          <w:color w:val="333333"/>
        </w:rPr>
        <w:t>": {</w:t>
      </w:r>
    </w:p>
    <w:p w14:paraId="1AFC2B46" w14:textId="1315A8A8" w:rsidR="006436B8" w:rsidRPr="001D6AEC" w:rsidRDefault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1D6AEC">
        <w:rPr>
          <w:rFonts w:ascii="Consolas" w:hAnsi="Consolas"/>
          <w:color w:val="333333"/>
        </w:rPr>
        <w:t xml:space="preserve">                            "</w:t>
      </w:r>
      <w:r w:rsidRPr="006436B8">
        <w:rPr>
          <w:rFonts w:ascii="Consolas" w:hAnsi="Consolas"/>
          <w:color w:val="333333"/>
          <w:lang w:val="en-US"/>
        </w:rPr>
        <w:t>reference</w:t>
      </w:r>
      <w:r w:rsidRPr="001D6AEC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1D6AEC">
        <w:rPr>
          <w:rFonts w:ascii="Consolas" w:hAnsi="Consolas"/>
          <w:color w:val="333333"/>
        </w:rPr>
        <w:t>/0</w:t>
      </w:r>
      <w:r w:rsidRPr="006436B8">
        <w:rPr>
          <w:rFonts w:ascii="Consolas" w:hAnsi="Consolas"/>
          <w:color w:val="333333"/>
          <w:lang w:val="en-US"/>
        </w:rPr>
        <w:t>cfabd</w:t>
      </w:r>
      <w:r w:rsidRPr="001D6AEC">
        <w:rPr>
          <w:rFonts w:ascii="Consolas" w:hAnsi="Consolas"/>
          <w:color w:val="333333"/>
        </w:rPr>
        <w:t>28-647</w:t>
      </w:r>
      <w:r w:rsidRPr="006436B8">
        <w:rPr>
          <w:rFonts w:ascii="Consolas" w:hAnsi="Consolas"/>
          <w:color w:val="333333"/>
          <w:lang w:val="en-US"/>
        </w:rPr>
        <w:t>f</w:t>
      </w:r>
      <w:r w:rsidRPr="001D6AEC">
        <w:rPr>
          <w:rFonts w:ascii="Consolas" w:hAnsi="Consolas"/>
          <w:color w:val="333333"/>
        </w:rPr>
        <w:t>-4340-</w:t>
      </w:r>
      <w:r w:rsidRPr="006436B8">
        <w:rPr>
          <w:rFonts w:ascii="Consolas" w:hAnsi="Consolas"/>
          <w:color w:val="333333"/>
          <w:lang w:val="en-US"/>
        </w:rPr>
        <w:t>abc</w:t>
      </w:r>
      <w:r w:rsidRPr="001D6AEC">
        <w:rPr>
          <w:rFonts w:ascii="Consolas" w:hAnsi="Consolas"/>
          <w:color w:val="333333"/>
        </w:rPr>
        <w:t>0-4</w:t>
      </w:r>
      <w:r w:rsidRPr="006436B8">
        <w:rPr>
          <w:rFonts w:ascii="Consolas" w:hAnsi="Consolas"/>
          <w:color w:val="333333"/>
          <w:lang w:val="en-US"/>
        </w:rPr>
        <w:t>bab</w:t>
      </w:r>
      <w:r w:rsidRPr="001D6AEC">
        <w:rPr>
          <w:rFonts w:ascii="Consolas" w:hAnsi="Consolas"/>
          <w:color w:val="333333"/>
        </w:rPr>
        <w:t>58</w:t>
      </w:r>
      <w:r w:rsidRPr="006436B8">
        <w:rPr>
          <w:rFonts w:ascii="Consolas" w:hAnsi="Consolas"/>
          <w:color w:val="333333"/>
          <w:lang w:val="en-US"/>
        </w:rPr>
        <w:t>e</w:t>
      </w:r>
      <w:r w:rsidRPr="001D6AEC">
        <w:rPr>
          <w:rFonts w:ascii="Consolas" w:hAnsi="Consolas"/>
          <w:color w:val="333333"/>
        </w:rPr>
        <w:t>7</w:t>
      </w:r>
      <w:r w:rsidRPr="006436B8">
        <w:rPr>
          <w:rFonts w:ascii="Consolas" w:hAnsi="Consolas"/>
          <w:color w:val="333333"/>
          <w:lang w:val="en-US"/>
        </w:rPr>
        <w:t>e</w:t>
      </w:r>
      <w:r w:rsidRPr="001D6AEC">
        <w:rPr>
          <w:rFonts w:ascii="Consolas" w:hAnsi="Consolas"/>
          <w:color w:val="333333"/>
        </w:rPr>
        <w:t>4</w:t>
      </w:r>
      <w:r w:rsidRPr="006436B8">
        <w:rPr>
          <w:rFonts w:ascii="Consolas" w:hAnsi="Consolas"/>
          <w:color w:val="333333"/>
          <w:lang w:val="en-US"/>
        </w:rPr>
        <w:t>e</w:t>
      </w:r>
      <w:r w:rsidRPr="001D6AEC">
        <w:rPr>
          <w:rFonts w:ascii="Consolas" w:hAnsi="Consolas"/>
          <w:color w:val="333333"/>
        </w:rPr>
        <w:t>3" //</w:t>
      </w:r>
      <w:r w:rsidRPr="006436B8">
        <w:rPr>
          <w:rFonts w:ascii="Consolas" w:hAnsi="Consolas"/>
          <w:color w:val="333333"/>
        </w:rPr>
        <w:t>Ссылк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н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ресурс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1D6AEC">
        <w:rPr>
          <w:rFonts w:ascii="Consolas" w:hAnsi="Consolas"/>
          <w:color w:val="333333"/>
        </w:rPr>
        <w:t xml:space="preserve"> (</w:t>
      </w:r>
      <w:r w:rsidRPr="006436B8">
        <w:rPr>
          <w:rFonts w:ascii="Consolas" w:hAnsi="Consolas"/>
          <w:color w:val="333333"/>
        </w:rPr>
        <w:t>данные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о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враче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в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привязке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к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МО</w:t>
      </w:r>
      <w:r w:rsidRPr="001D6AEC">
        <w:rPr>
          <w:rFonts w:ascii="Consolas" w:hAnsi="Consolas"/>
          <w:color w:val="333333"/>
        </w:rPr>
        <w:t xml:space="preserve">; </w:t>
      </w:r>
      <w:r w:rsidRPr="006436B8">
        <w:rPr>
          <w:rFonts w:ascii="Consolas" w:hAnsi="Consolas"/>
          <w:color w:val="333333"/>
        </w:rPr>
        <w:t>медицинский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работник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как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мед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ресурс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который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оказывает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услугу</w:t>
      </w:r>
      <w:r w:rsidRPr="001D6AEC">
        <w:rPr>
          <w:rFonts w:ascii="Consolas" w:hAnsi="Consolas"/>
          <w:color w:val="333333"/>
        </w:rPr>
        <w:t xml:space="preserve">) - </w:t>
      </w:r>
      <w:r w:rsidRPr="006436B8">
        <w:rPr>
          <w:rFonts w:ascii="Consolas" w:hAnsi="Consolas"/>
          <w:color w:val="333333"/>
        </w:rPr>
        <w:t>если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запись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был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произведен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н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кабинет</w:t>
      </w:r>
      <w:r w:rsidRPr="001D6AEC">
        <w:rPr>
          <w:rFonts w:ascii="Consolas" w:hAnsi="Consolas"/>
          <w:color w:val="333333"/>
        </w:rPr>
        <w:t xml:space="preserve">, </w:t>
      </w:r>
      <w:r w:rsidRPr="006436B8">
        <w:rPr>
          <w:rFonts w:ascii="Consolas" w:hAnsi="Consolas"/>
          <w:color w:val="333333"/>
        </w:rPr>
        <w:t>указываем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в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участниках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ссылку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н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мед</w:t>
      </w:r>
      <w:r w:rsidRPr="001D6AEC">
        <w:rPr>
          <w:rFonts w:ascii="Consolas" w:hAnsi="Consolas"/>
          <w:color w:val="333333"/>
        </w:rPr>
        <w:t xml:space="preserve">. </w:t>
      </w:r>
      <w:r w:rsidRPr="006436B8">
        <w:rPr>
          <w:rFonts w:ascii="Consolas" w:hAnsi="Consolas"/>
          <w:color w:val="333333"/>
        </w:rPr>
        <w:t>работника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при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переводе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записи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в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</w:rPr>
        <w:t>статус</w:t>
      </w:r>
      <w:r w:rsidRPr="001D6AEC">
        <w:rPr>
          <w:rFonts w:ascii="Consolas" w:hAnsi="Consolas"/>
          <w:color w:val="333333"/>
        </w:rPr>
        <w:t xml:space="preserve"> </w:t>
      </w:r>
      <w:r w:rsidRPr="006436B8">
        <w:rPr>
          <w:rFonts w:ascii="Consolas" w:hAnsi="Consolas"/>
          <w:color w:val="333333"/>
          <w:lang w:val="en-US"/>
        </w:rPr>
        <w:t>fulfilled</w:t>
      </w:r>
    </w:p>
    <w:p w14:paraId="5714D633" w14:textId="14622792" w:rsidR="006436B8" w:rsidRPr="006436B8" w:rsidRDefault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1D6AEC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556A3E17" w14:textId="2C2D3DFA" w:rsidR="006436B8" w:rsidRPr="006436B8" w:rsidRDefault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7DCD0D8" w14:textId="5EAF679A" w:rsidR="006436B8" w:rsidRPr="006436B8" w:rsidRDefault="006436B8" w:rsidP="005851F0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1D44DC2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75BF0E1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3D8CC2E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5C1EE30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7F850B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C3D802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5E6951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14:paraId="0960AC4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14:paraId="5CBCCC5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1F8358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3A2AECB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1BC7EC7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5FC67B39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5C72212E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216FDBFF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B5789E5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852023D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43127C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0505CA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223",</w:t>
      </w:r>
    </w:p>
    <w:p w14:paraId="0D2CB528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72E6E97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B554D08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urn:oid:1.2.643.2.69.1.1.1.223",</w:t>
      </w:r>
    </w:p>
    <w:p w14:paraId="3278EBE5" w14:textId="77777777" w:rsidR="006436B8" w:rsidRPr="00E05966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на прием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3FE8EAD" w14:textId="77777777"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B419F7">
        <w:rPr>
          <w:rFonts w:ascii="Consolas" w:hAnsi="Consolas"/>
          <w:color w:val="333333"/>
        </w:rPr>
        <w:t>}</w:t>
      </w:r>
    </w:p>
    <w:p w14:paraId="37B45E90" w14:textId="77777777"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        ]</w:t>
      </w:r>
    </w:p>
    <w:p w14:paraId="1D9C7A61" w14:textId="77777777"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    }</w:t>
      </w:r>
    </w:p>
    <w:p w14:paraId="170F9A55" w14:textId="77777777"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    }</w:t>
      </w:r>
    </w:p>
    <w:p w14:paraId="4CA0601B" w14:textId="77777777" w:rsidR="006436B8" w:rsidRPr="00B419F7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419F7">
        <w:rPr>
          <w:rFonts w:ascii="Consolas" w:hAnsi="Consolas"/>
          <w:color w:val="333333"/>
        </w:rPr>
        <w:t xml:space="preserve">                ],</w:t>
      </w:r>
    </w:p>
    <w:p w14:paraId="3F93D29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identifier</w:t>
      </w:r>
      <w:r w:rsidRPr="006436B8">
        <w:rPr>
          <w:rFonts w:ascii="Consolas" w:hAnsi="Consolas"/>
          <w:color w:val="333333"/>
        </w:rPr>
        <w:t>": [{</w:t>
      </w:r>
    </w:p>
    <w:p w14:paraId="25038C9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1435D94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value</w:t>
      </w:r>
      <w:r w:rsidRPr="006436B8">
        <w:rPr>
          <w:rFonts w:ascii="Consolas" w:hAnsi="Consolas"/>
          <w:color w:val="333333"/>
        </w:rPr>
        <w:t xml:space="preserve">": "957463636" //Идентификатор ресурса </w:t>
      </w:r>
      <w:r w:rsidRPr="006436B8">
        <w:rPr>
          <w:rFonts w:ascii="Consolas" w:hAnsi="Consolas"/>
          <w:color w:val="333333"/>
          <w:lang w:val="en-US"/>
        </w:rPr>
        <w:t>PractitionerRole</w:t>
      </w:r>
      <w:r w:rsidRPr="006436B8">
        <w:rPr>
          <w:rFonts w:ascii="Consolas" w:hAnsi="Consolas"/>
          <w:color w:val="333333"/>
        </w:rPr>
        <w:t xml:space="preserve"> в МИС МО</w:t>
      </w:r>
    </w:p>
    <w:p w14:paraId="70DDFAE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0EF0001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83F0E8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61C102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4DA579B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},</w:t>
      </w:r>
    </w:p>
    <w:p w14:paraId="603B6CD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62CB94F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71F13FC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</w:t>
      </w:r>
      <w:r w:rsidRPr="0043127C">
        <w:rPr>
          <w:rFonts w:ascii="Consolas" w:hAnsi="Consolas"/>
          <w:color w:val="333333"/>
          <w:lang w:val="en-US"/>
        </w:rPr>
        <w:t>},</w:t>
      </w:r>
    </w:p>
    <w:p w14:paraId="3E4E8A3B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6619D18C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788D914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102",</w:t>
      </w:r>
    </w:p>
    <w:p w14:paraId="27FC995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олжность по которой трудоустроен врач в данной МО)</w:t>
      </w:r>
    </w:p>
    <w:p w14:paraId="2093D74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62B79B5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13.11.1102.2",</w:t>
      </w:r>
    </w:p>
    <w:p w14:paraId="38CFF1F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3" //Идентификатор врачебной должности в фед справочнике ФРМР (две папки по фед требованиям)</w:t>
      </w:r>
    </w:p>
    <w:p w14:paraId="1C82468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4CD892E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lastRenderedPageBreak/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2B890E1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28", //Идентификатор врачебной должности в МИС МО</w:t>
      </w:r>
    </w:p>
    <w:p w14:paraId="43EEAEE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Врач-инфекционист" //Наименование врачебной должности в МИС МО</w:t>
      </w:r>
    </w:p>
    <w:p w14:paraId="36B96568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0174202D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]</w:t>
      </w:r>
    </w:p>
    <w:p w14:paraId="5F030635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}</w:t>
      </w:r>
    </w:p>
    <w:p w14:paraId="12121160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5A3140F4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specialty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2E95A982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3E94A409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5.1.13.13.11.1066",</w:t>
      </w:r>
    </w:p>
    <w:p w14:paraId="6765D5D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32" //Идентификатор врачебной специальности в фед справочнике</w:t>
      </w:r>
    </w:p>
    <w:p w14:paraId="48CA955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, {</w:t>
      </w:r>
    </w:p>
    <w:p w14:paraId="1ED10A5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6436B8">
        <w:rPr>
          <w:rFonts w:ascii="Consolas" w:hAnsi="Consolas"/>
          <w:color w:val="333333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6436B8">
        <w:rPr>
          <w:rFonts w:ascii="Consolas" w:hAnsi="Consolas"/>
          <w:color w:val="333333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6436B8">
        <w:rPr>
          <w:rFonts w:ascii="Consolas" w:hAnsi="Consolas"/>
          <w:color w:val="333333"/>
        </w:rPr>
        <w:t>:1.2.643.5.1.13.2.7.100.5",</w:t>
      </w:r>
    </w:p>
    <w:p w14:paraId="5485B71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15", //Идентификатор врачебной специальности в МИС МО</w:t>
      </w:r>
    </w:p>
    <w:p w14:paraId="28CDDC4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 "Инфекционные болезни" //Наименование врачебной специальности в МИС МО</w:t>
      </w:r>
    </w:p>
    <w:p w14:paraId="7C87567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}</w:t>
      </w:r>
    </w:p>
    <w:p w14:paraId="6F0E186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],</w:t>
      </w:r>
    </w:p>
    <w:p w14:paraId="0ACB38B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text</w:t>
      </w:r>
      <w:r w:rsidRPr="006436B8">
        <w:rPr>
          <w:rFonts w:ascii="Consolas" w:hAnsi="Consolas"/>
          <w:color w:val="333333"/>
        </w:rPr>
        <w:t>": "Приём инфекционистов осуществляется на 2-ом этаже корпуса" //Комментарий по специальности</w:t>
      </w:r>
    </w:p>
    <w:p w14:paraId="314B330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}</w:t>
      </w:r>
    </w:p>
    <w:p w14:paraId="2CF13AA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],</w:t>
      </w:r>
    </w:p>
    <w:p w14:paraId="3D6411D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availabilityExceptions</w:t>
      </w:r>
      <w:r w:rsidRPr="006436B8">
        <w:rPr>
          <w:rFonts w:ascii="Consolas" w:hAnsi="Consolas"/>
          <w:color w:val="333333"/>
        </w:rPr>
        <w:t>": "Отпуск с 01.05.2021 по 14.05.2021" //Комментарий по врачу</w:t>
      </w:r>
    </w:p>
    <w:p w14:paraId="430CC0D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</w:t>
      </w:r>
      <w:r w:rsidRPr="006436B8">
        <w:rPr>
          <w:rFonts w:ascii="Consolas" w:hAnsi="Consolas"/>
          <w:color w:val="333333"/>
          <w:lang w:val="en-US"/>
        </w:rPr>
        <w:t>},</w:t>
      </w:r>
    </w:p>
    <w:p w14:paraId="5B4ED53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7A577CE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95F411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26502E5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6D0DF75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 {</w:t>
      </w:r>
    </w:p>
    <w:p w14:paraId="4BD7F3D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36B17FF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5286841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D87298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550BD1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573EDA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5.1.13.2.7.100.5",</w:t>
      </w:r>
    </w:p>
    <w:p w14:paraId="5B7123F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1E7E989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, {</w:t>
      </w:r>
    </w:p>
    <w:p w14:paraId="79AFF5F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1.1.6.223",</w:t>
      </w:r>
    </w:p>
    <w:p w14:paraId="6E7B4E1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0B70522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6F0B7A4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,</w:t>
      </w:r>
    </w:p>
    <w:p w14:paraId="265DE74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name": [{</w:t>
      </w:r>
    </w:p>
    <w:p w14:paraId="7B7E7CB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3E833DD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BE928E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    </w:t>
      </w:r>
      <w:r w:rsidRPr="006436B8">
        <w:rPr>
          <w:rFonts w:ascii="Consolas" w:hAnsi="Consolas"/>
          <w:color w:val="333333"/>
        </w:rPr>
        <w:t>"Михаил", // Имя врача</w:t>
      </w:r>
    </w:p>
    <w:p w14:paraId="4AD38CD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30CF33A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</w:t>
      </w:r>
      <w:r w:rsidRPr="006436B8">
        <w:rPr>
          <w:rFonts w:ascii="Consolas" w:hAnsi="Consolas"/>
          <w:color w:val="333333"/>
          <w:lang w:val="en-US"/>
        </w:rPr>
        <w:t>]</w:t>
      </w:r>
    </w:p>
    <w:p w14:paraId="17FC765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4B53B83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65CE4DE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368F546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33A7050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978F486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lastRenderedPageBreak/>
        <w:t xml:space="preserve">                "url": "Practitioner"</w:t>
      </w:r>
    </w:p>
    <w:p w14:paraId="204992B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418F699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,</w:t>
      </w:r>
    </w:p>
    <w:p w14:paraId="35D305F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{</w:t>
      </w:r>
    </w:p>
    <w:p w14:paraId="7B98F0C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355AF663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source": {</w:t>
      </w:r>
    </w:p>
    <w:p w14:paraId="7DAB0F0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266B677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016C180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AE2339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system": "urn:oid:1.2.643.2.69.1.2.113",</w:t>
      </w:r>
    </w:p>
    <w:p w14:paraId="42E2BF9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0FDBDF21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</w:t>
      </w:r>
      <w:r w:rsidRPr="0043127C">
        <w:rPr>
          <w:rFonts w:ascii="Consolas" w:hAnsi="Consolas"/>
          <w:color w:val="333333"/>
          <w:lang w:val="en-US"/>
        </w:rPr>
        <w:t>}</w:t>
      </w:r>
    </w:p>
    <w:p w14:paraId="010BAEB0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],</w:t>
      </w:r>
    </w:p>
    <w:p w14:paraId="3839442B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"</w:t>
      </w:r>
      <w:r w:rsidRPr="006436B8">
        <w:rPr>
          <w:rFonts w:ascii="Consolas" w:hAnsi="Consolas"/>
          <w:color w:val="333333"/>
          <w:lang w:val="en-US"/>
        </w:rPr>
        <w:t>type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07F9023D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"</w:t>
      </w:r>
      <w:r w:rsidRPr="006436B8">
        <w:rPr>
          <w:rFonts w:ascii="Consolas" w:hAnsi="Consolas"/>
          <w:color w:val="333333"/>
          <w:lang w:val="en-US"/>
        </w:rPr>
        <w:t>coding</w:t>
      </w:r>
      <w:r w:rsidRPr="0043127C">
        <w:rPr>
          <w:rFonts w:ascii="Consolas" w:hAnsi="Consolas"/>
          <w:color w:val="333333"/>
          <w:lang w:val="en-US"/>
        </w:rPr>
        <w:t>": [{</w:t>
      </w:r>
    </w:p>
    <w:p w14:paraId="76D78A37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"</w:t>
      </w:r>
      <w:r w:rsidRPr="006436B8">
        <w:rPr>
          <w:rFonts w:ascii="Consolas" w:hAnsi="Consolas"/>
          <w:color w:val="333333"/>
          <w:lang w:val="en-US"/>
        </w:rPr>
        <w:t>system</w:t>
      </w:r>
      <w:r w:rsidRPr="0043127C">
        <w:rPr>
          <w:rFonts w:ascii="Consolas" w:hAnsi="Consolas"/>
          <w:color w:val="333333"/>
          <w:lang w:val="en-US"/>
        </w:rPr>
        <w:t>": "</w:t>
      </w:r>
      <w:r w:rsidRPr="006436B8">
        <w:rPr>
          <w:rFonts w:ascii="Consolas" w:hAnsi="Consolas"/>
          <w:color w:val="333333"/>
          <w:lang w:val="en-US"/>
        </w:rPr>
        <w:t>urn</w:t>
      </w:r>
      <w:r w:rsidRPr="0043127C">
        <w:rPr>
          <w:rFonts w:ascii="Consolas" w:hAnsi="Consolas"/>
          <w:color w:val="333333"/>
          <w:lang w:val="en-US"/>
        </w:rPr>
        <w:t>:</w:t>
      </w:r>
      <w:r w:rsidRPr="006436B8">
        <w:rPr>
          <w:rFonts w:ascii="Consolas" w:hAnsi="Consolas"/>
          <w:color w:val="333333"/>
          <w:lang w:val="en-US"/>
        </w:rPr>
        <w:t>oid</w:t>
      </w:r>
      <w:r w:rsidRPr="0043127C">
        <w:rPr>
          <w:rFonts w:ascii="Consolas" w:hAnsi="Consolas"/>
          <w:color w:val="333333"/>
          <w:lang w:val="en-US"/>
        </w:rPr>
        <w:t>:1.2.643.2.69.1.1.1.115",</w:t>
      </w:r>
    </w:p>
    <w:p w14:paraId="45DE58B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  <w:lang w:val="en-US"/>
        </w:rPr>
        <w:t xml:space="preserve">              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6436B8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7DFD49C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79034794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    ]</w:t>
      </w:r>
    </w:p>
    <w:p w14:paraId="0DDDEA4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  }</w:t>
      </w:r>
    </w:p>
    <w:p w14:paraId="1571AD3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]</w:t>
      </w:r>
    </w:p>
    <w:p w14:paraId="450DECE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,</w:t>
      </w:r>
    </w:p>
    <w:p w14:paraId="4245DA9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request": {</w:t>
      </w:r>
    </w:p>
    <w:p w14:paraId="0CDFC50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F97304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6624FD1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}</w:t>
      </w:r>
    </w:p>
    <w:p w14:paraId="340E7D20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}</w:t>
      </w:r>
    </w:p>
    <w:p w14:paraId="2AE314A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]</w:t>
      </w:r>
    </w:p>
    <w:p w14:paraId="649D522B" w14:textId="77777777" w:rsid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14:paraId="0266183D" w14:textId="77777777" w:rsidR="00C6353F" w:rsidRDefault="00C6353F" w:rsidP="00C6353F">
      <w:pPr>
        <w:pStyle w:val="affffffffa"/>
      </w:pPr>
    </w:p>
    <w:p w14:paraId="21BC7CC2" w14:textId="77777777" w:rsidR="00FD74F4" w:rsidRPr="00D42062" w:rsidRDefault="00FD74F4" w:rsidP="00FD74F4">
      <w:pPr>
        <w:pStyle w:val="30"/>
        <w:numPr>
          <w:ilvl w:val="2"/>
          <w:numId w:val="6"/>
        </w:numPr>
      </w:pPr>
      <w:bookmarkStart w:id="160" w:name="_Toc117599712"/>
      <w:r>
        <w:t>Ответ</w:t>
      </w:r>
      <w:bookmarkEnd w:id="159"/>
      <w:bookmarkEnd w:id="160"/>
    </w:p>
    <w:p w14:paraId="570AD27A" w14:textId="77777777"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5398569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1ABFE6F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4F0D233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460CF4B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d":"allok",</w:t>
      </w:r>
    </w:p>
    <w:p w14:paraId="7A159E8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":[</w:t>
      </w:r>
    </w:p>
    <w:p w14:paraId="2A6F466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09EDDC61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052C36B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0C3C4DF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0087F91E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</w:t>
      </w:r>
      <w:r w:rsidRPr="0043127C">
        <w:rPr>
          <w:rFonts w:ascii="Consolas" w:hAnsi="Consolas"/>
          <w:color w:val="333333"/>
        </w:rPr>
        <w:t>"</w:t>
      </w:r>
      <w:r w:rsidRPr="002609D5">
        <w:rPr>
          <w:rFonts w:ascii="Consolas" w:hAnsi="Consolas"/>
          <w:color w:val="333333"/>
          <w:lang w:val="en-US"/>
        </w:rPr>
        <w:t>text</w:t>
      </w:r>
      <w:r w:rsidRPr="0043127C">
        <w:rPr>
          <w:rFonts w:ascii="Consolas" w:hAnsi="Consolas"/>
          <w:color w:val="333333"/>
        </w:rPr>
        <w:t>":"</w:t>
      </w:r>
      <w:r w:rsidRPr="002609D5">
        <w:rPr>
          <w:rFonts w:ascii="Consolas" w:hAnsi="Consolas"/>
          <w:color w:val="333333"/>
          <w:lang w:val="en-US"/>
        </w:rPr>
        <w:t>All</w:t>
      </w:r>
      <w:r w:rsidRPr="0043127C">
        <w:rPr>
          <w:rFonts w:ascii="Consolas" w:hAnsi="Consolas"/>
          <w:color w:val="333333"/>
        </w:rPr>
        <w:t xml:space="preserve"> </w:t>
      </w:r>
      <w:r w:rsidRPr="002609D5">
        <w:rPr>
          <w:rFonts w:ascii="Consolas" w:hAnsi="Consolas"/>
          <w:color w:val="333333"/>
          <w:lang w:val="en-US"/>
        </w:rPr>
        <w:t>OK</w:t>
      </w:r>
      <w:r w:rsidRPr="0043127C">
        <w:rPr>
          <w:rFonts w:ascii="Consolas" w:hAnsi="Consolas"/>
          <w:color w:val="333333"/>
        </w:rPr>
        <w:t>"</w:t>
      </w:r>
    </w:p>
    <w:p w14:paraId="7B6C951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</w:t>
      </w:r>
      <w:r w:rsidRPr="006436B8">
        <w:rPr>
          <w:rFonts w:ascii="Consolas" w:hAnsi="Consolas"/>
          <w:color w:val="333333"/>
        </w:rPr>
        <w:t>}</w:t>
      </w:r>
    </w:p>
    <w:p w14:paraId="0FA07F1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   }</w:t>
      </w:r>
    </w:p>
    <w:p w14:paraId="1B38F578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 xml:space="preserve">   ]</w:t>
      </w:r>
    </w:p>
    <w:p w14:paraId="732DBB15" w14:textId="77777777" w:rsidR="006436B8" w:rsidRPr="00FD74F4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</w:rPr>
        <w:t>}</w:t>
      </w:r>
    </w:p>
    <w:p w14:paraId="3C6F0133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098DE303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234AA9A2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025A6088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6035E91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{</w:t>
      </w:r>
    </w:p>
    <w:p w14:paraId="0F3D081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36BD27D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"issue":[</w:t>
      </w:r>
    </w:p>
    <w:p w14:paraId="4A76DC7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{</w:t>
      </w:r>
    </w:p>
    <w:p w14:paraId="4CF510B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708EC82B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code":"invalid",</w:t>
      </w:r>
    </w:p>
    <w:p w14:paraId="30A20059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"details":{</w:t>
      </w:r>
    </w:p>
    <w:p w14:paraId="51F4315E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"coding":[</w:t>
      </w:r>
    </w:p>
    <w:p w14:paraId="2016D79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{</w:t>
      </w:r>
    </w:p>
    <w:p w14:paraId="275979AC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"system":"urn:oid:1.2.643.2.69.1.1.1.166",</w:t>
      </w:r>
    </w:p>
    <w:p w14:paraId="2E9D8FB5" w14:textId="77777777" w:rsidR="006436B8" w:rsidRPr="0043127C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436B8">
        <w:rPr>
          <w:rFonts w:ascii="Consolas" w:hAnsi="Consolas"/>
          <w:color w:val="333333"/>
          <w:lang w:val="en-US"/>
        </w:rPr>
        <w:t xml:space="preserve">                  </w:t>
      </w:r>
      <w:r w:rsidRPr="0043127C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code</w:t>
      </w:r>
      <w:r w:rsidRPr="0043127C">
        <w:rPr>
          <w:rFonts w:ascii="Consolas" w:hAnsi="Consolas"/>
          <w:color w:val="333333"/>
        </w:rPr>
        <w:t>":"66",</w:t>
      </w:r>
    </w:p>
    <w:p w14:paraId="6D9ECC85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43127C">
        <w:rPr>
          <w:rFonts w:ascii="Consolas" w:hAnsi="Consolas"/>
          <w:color w:val="333333"/>
        </w:rPr>
        <w:t xml:space="preserve">                  </w:t>
      </w:r>
      <w:r w:rsidRPr="006436B8">
        <w:rPr>
          <w:rFonts w:ascii="Consolas" w:hAnsi="Consolas"/>
          <w:color w:val="333333"/>
        </w:rPr>
        <w:t>"</w:t>
      </w:r>
      <w:r w:rsidRPr="006436B8">
        <w:rPr>
          <w:rFonts w:ascii="Consolas" w:hAnsi="Consolas"/>
          <w:color w:val="333333"/>
          <w:lang w:val="en-US"/>
        </w:rPr>
        <w:t>display</w:t>
      </w:r>
      <w:r w:rsidRPr="006436B8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00190C3F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</w:rPr>
        <w:t xml:space="preserve">               </w:t>
      </w:r>
      <w:r w:rsidRPr="006436B8">
        <w:rPr>
          <w:rFonts w:ascii="Consolas" w:hAnsi="Consolas"/>
          <w:color w:val="333333"/>
          <w:lang w:val="en-US"/>
        </w:rPr>
        <w:t>}</w:t>
      </w:r>
    </w:p>
    <w:p w14:paraId="5BF77F2A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   ]</w:t>
      </w:r>
    </w:p>
    <w:p w14:paraId="40D6438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   }</w:t>
      </w:r>
    </w:p>
    <w:p w14:paraId="76E96E47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   }</w:t>
      </w:r>
    </w:p>
    <w:p w14:paraId="74388AA2" w14:textId="77777777" w:rsidR="006436B8" w:rsidRP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 xml:space="preserve">   ]</w:t>
      </w:r>
    </w:p>
    <w:p w14:paraId="382B57F9" w14:textId="77777777" w:rsidR="006436B8" w:rsidRDefault="006436B8" w:rsidP="006436B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436B8">
        <w:rPr>
          <w:rFonts w:ascii="Consolas" w:hAnsi="Consolas"/>
          <w:color w:val="333333"/>
          <w:lang w:val="en-US"/>
        </w:rPr>
        <w:t>}</w:t>
      </w:r>
    </w:p>
    <w:p w14:paraId="71DAAD51" w14:textId="77777777" w:rsidR="00FD74F4" w:rsidRDefault="00FD74F4" w:rsidP="00FD74F4">
      <w:pPr>
        <w:pStyle w:val="a9"/>
        <w:jc w:val="center"/>
      </w:pPr>
    </w:p>
    <w:p w14:paraId="6D37EFAA" w14:textId="77777777" w:rsidR="00BA6289" w:rsidRDefault="00BA6289" w:rsidP="00AE5C60">
      <w:pPr>
        <w:pStyle w:val="a9"/>
        <w:jc w:val="center"/>
      </w:pPr>
    </w:p>
    <w:p w14:paraId="15F234B0" w14:textId="77777777" w:rsidR="0022619E" w:rsidRDefault="00C64135" w:rsidP="00D313FE">
      <w:pPr>
        <w:pStyle w:val="13"/>
        <w:rPr>
          <w:caps w:val="0"/>
          <w:lang w:val="en-US"/>
        </w:rPr>
      </w:pPr>
      <w:bookmarkStart w:id="161" w:name="_Ref391898284"/>
      <w:bookmarkStart w:id="162" w:name="_Ref391914520"/>
      <w:bookmarkStart w:id="163" w:name="_Ref384372246"/>
      <w:bookmarkStart w:id="164" w:name="_Toc117599713"/>
      <w:bookmarkStart w:id="165" w:name="_Toc531103513"/>
      <w:bookmarkEnd w:id="1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161"/>
      <w:bookmarkEnd w:id="162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63"/>
      <w:bookmarkEnd w:id="164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421A0C" w:rsidRPr="00F258A9" w14:paraId="487BD499" w14:textId="77777777" w:rsidTr="00CB2F33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07DBF505" w14:textId="77777777" w:rsidR="00421A0C" w:rsidRPr="002C48CD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1C537352" w14:textId="77777777" w:rsidR="00421A0C" w:rsidRPr="00D313FE" w:rsidRDefault="00421A0C" w:rsidP="00CB2F33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421A0C" w:rsidRPr="00B47F81" w14:paraId="34F57D22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197DA2E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499A066E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421A0C" w:rsidRPr="00B47F81" w14:paraId="4660148F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8CE4CA7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2D5F9190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421A0C" w:rsidRPr="00F258A9" w14:paraId="5E2DA99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F018438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283A431E" w14:textId="77777777"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421A0C" w:rsidRPr="00F258A9" w14:paraId="04B2A1A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8D001F0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7EE7263B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421A0C" w:rsidRPr="00F258A9" w14:paraId="562B08D1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3F0D6E4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5970C464" w14:textId="77777777" w:rsidR="00421A0C" w:rsidRPr="00D429C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421A0C" w:rsidRPr="00F258A9" w14:paraId="4F0962CA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BFE279F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7042D59A" w14:textId="77777777"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421A0C" w:rsidRPr="00F258A9" w14:paraId="4FB84772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61FC450" w14:textId="77777777"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7BBAFE3C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421A0C" w:rsidRPr="00F258A9" w14:paraId="6BE362D1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B99BFCC" w14:textId="77777777"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045FD7B8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421A0C" w:rsidRPr="00F258A9" w14:paraId="663835FF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0D52D5E1" w14:textId="77777777"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3DE3C638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421A0C" w:rsidRPr="00B47F81" w14:paraId="0694DB16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57C67CF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60A72074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421A0C" w:rsidRPr="00B47F81" w14:paraId="2F3EDD12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7A57F69" w14:textId="77777777"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43159D43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421A0C" w:rsidRPr="00B47F81" w14:paraId="4B8671E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9B3CB31" w14:textId="77777777"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2186CD80" w14:textId="77777777"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421A0C" w:rsidRPr="00B47F81" w14:paraId="6C26309A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FCC92EA" w14:textId="77777777"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662D1FB4" w14:textId="77777777"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421A0C" w:rsidRPr="00B47F81" w14:paraId="53DEC9D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0237996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3BFC29DD" w14:textId="77777777"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421A0C" w:rsidRPr="00B47F81" w14:paraId="080C091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4F32789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1F407D1A" w14:textId="77777777"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421A0C" w:rsidRPr="00B47F81" w14:paraId="420BB8AD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0C67FFD" w14:textId="77777777" w:rsidR="00421A0C" w:rsidRPr="008B3A4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6A2900AC" w14:textId="77777777" w:rsidR="00421A0C" w:rsidRPr="00A77CD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421A0C" w:rsidRPr="00B47F81" w14:paraId="6DF3071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6B897CB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02A42383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421A0C" w:rsidRPr="00B47F81" w14:paraId="45256AB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F650263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01195D85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421A0C" w:rsidRPr="00B47F81" w14:paraId="73136593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77BDF8C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763BE6D5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421A0C" w:rsidRPr="00B47F81" w14:paraId="0DC53D3F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A2C9D55" w14:textId="77777777" w:rsidR="00421A0C" w:rsidRPr="00E61430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2C9C9322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421A0C" w:rsidRPr="00B47F81" w14:paraId="49E865ED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2CB4EB6" w14:textId="77777777" w:rsidR="00421A0C" w:rsidRPr="00FA0CDD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2C977821" w14:textId="77777777" w:rsidR="00421A0C" w:rsidRPr="00E6143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421A0C" w:rsidRPr="00F258A9" w14:paraId="69C9947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39B0A10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1DDE0745" w14:textId="77777777"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421A0C" w:rsidRPr="00B47F81" w14:paraId="7B565C8C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55288FA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7A5DCB8A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B47F81" w14:paraId="75ADAA9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B296AF5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3EF91BD6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421A0C" w:rsidRPr="00B47F81" w14:paraId="62A96D31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2777359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5B90F239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B47F81" w14:paraId="1B294745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8CECDA4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50B3C214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421A0C" w:rsidRPr="00B47F81" w14:paraId="6110731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99FD8EB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2451615A" w14:textId="77777777" w:rsidR="00421A0C" w:rsidRPr="00B47F81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421A0C" w:rsidRPr="00D313FE" w14:paraId="209A7D7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F1C1870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03E26DC9" w14:textId="77777777" w:rsidR="00421A0C" w:rsidRPr="004026CB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421A0C" w:rsidRPr="00F258A9" w14:paraId="4264BDBF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1CC99C5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14:paraId="0133FC5A" w14:textId="77777777"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421A0C" w:rsidRPr="00D313FE" w14:paraId="4465A8E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DD012F1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22738297" w14:textId="77777777"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421A0C" w:rsidRPr="00D313FE" w14:paraId="623DA33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0B0E96A5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49B5E5CC" w14:textId="77777777"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421A0C" w:rsidRPr="00D313FE" w14:paraId="39527574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1AC5D15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7C7BED7B" w14:textId="77777777" w:rsidR="00421A0C" w:rsidRPr="00DA5C40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421A0C" w:rsidRPr="00D313FE" w14:paraId="55FD930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B70C107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1FA9F3E0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421A0C" w:rsidRPr="00D313FE" w14:paraId="52AF5A66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BFEEF73" w14:textId="77777777" w:rsidR="00421A0C" w:rsidRPr="00D56804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7E35028A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421A0C" w:rsidRPr="00D313FE" w14:paraId="0CD39976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C2BD50C" w14:textId="77777777"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2898E69B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421A0C" w:rsidRPr="00D313FE" w14:paraId="5BBABED2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CB2EC7B" w14:textId="77777777"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6726EF64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421A0C" w:rsidRPr="00D313FE" w14:paraId="2093AC0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63762EB" w14:textId="77777777"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35DAA90A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421A0C" w:rsidRPr="00D313FE" w14:paraId="64446A15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C3BD971" w14:textId="77777777"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7F11ADC5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421A0C" w:rsidRPr="00D313FE" w14:paraId="5C7C1FD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FA689DC" w14:textId="77777777" w:rsidR="00421A0C" w:rsidRPr="00092091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23039BC8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421A0C" w:rsidRPr="00D313FE" w14:paraId="65E3369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0DE99A8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14:paraId="16B982FF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421A0C" w:rsidRPr="00D313FE" w14:paraId="165BFA41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8B33E43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6F687BA2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421A0C" w:rsidRPr="00D313FE" w14:paraId="3AB5EF1F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19C4197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428D1D9D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421A0C" w:rsidRPr="00D313FE" w14:paraId="44EFBB3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0A33EFE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41B48218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421A0C" w:rsidRPr="00D313FE" w14:paraId="61F5BA22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BEF2246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6002AEB8" w14:textId="77777777" w:rsidR="00421A0C" w:rsidRPr="0078329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421A0C" w:rsidRPr="00D313FE" w14:paraId="799D307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AF29CC5" w14:textId="77777777" w:rsidR="00421A0C" w:rsidRPr="0029643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3874F30E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421A0C" w:rsidRPr="00D313FE" w14:paraId="46480BA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E59DB11" w14:textId="77777777" w:rsidR="00421A0C" w:rsidRPr="00E87997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7835E2BB" w14:textId="77777777" w:rsidR="00421A0C" w:rsidRPr="00296438" w:rsidRDefault="00421A0C" w:rsidP="00CB2F33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421A0C" w:rsidRPr="005852CE" w14:paraId="07B580B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4F4F3D7" w14:textId="77777777" w:rsidR="00421A0C" w:rsidRPr="00F258A9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543B72F2" w14:textId="77777777" w:rsidR="00421A0C" w:rsidRPr="00F258A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421A0C" w:rsidRPr="005852CE" w14:paraId="08D53750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91794F1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78B9BEAF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421A0C" w:rsidRPr="005852CE" w14:paraId="690D5F81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6B7B5BA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00C38D38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421A0C" w:rsidRPr="005852CE" w14:paraId="47CF13A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115C09D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7A8B29CA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421A0C" w:rsidRPr="005852CE" w14:paraId="352ECC60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E31F5CF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0DB007FA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421A0C" w:rsidRPr="005852CE" w14:paraId="532EA489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F634E72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7FC567DE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421A0C" w:rsidRPr="005852CE" w14:paraId="2623AC3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F6B0365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14:paraId="076E1B8D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421A0C" w:rsidRPr="005852CE" w14:paraId="3547FD36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1938CF5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549362F4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421A0C" w:rsidRPr="005852CE" w14:paraId="598C0655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5C9E0E7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4CC5C10E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421A0C" w:rsidRPr="005852CE" w14:paraId="1889995A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BDBD952" w14:textId="77777777" w:rsidR="00421A0C" w:rsidRPr="005852CE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6C2D14F3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421A0C" w:rsidRPr="005852CE" w14:paraId="40C4CCB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1CCDAE6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5AF69527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421A0C" w:rsidRPr="005852CE" w14:paraId="4C7A999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8EE5043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4989F4A1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421A0C" w:rsidRPr="005852CE" w14:paraId="3FB8367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663B656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0A56D1B8" w14:textId="77777777" w:rsidR="00421A0C" w:rsidRPr="00A4469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421A0C" w:rsidRPr="005852CE" w14:paraId="2BF974B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90E5D08" w14:textId="77777777" w:rsidR="00421A0C" w:rsidRPr="0052274B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5713C1AA" w14:textId="77777777"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421A0C" w:rsidRPr="005852CE" w14:paraId="418431B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BFF8825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3516A9FD" w14:textId="77777777"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421A0C" w:rsidRPr="005852CE" w14:paraId="7F9D9FA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07750FE8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30EFEE81" w14:textId="77777777" w:rsidR="00421A0C" w:rsidRPr="00BF6E66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421A0C" w:rsidRPr="005852CE" w14:paraId="5053F56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5D03C7BA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75120B99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421A0C" w:rsidRPr="005852CE" w14:paraId="664DBEA0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FFA3DF8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7E282CDB" w14:textId="77777777" w:rsidR="00421A0C" w:rsidRPr="0052274B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421A0C" w:rsidRPr="005852CE" w14:paraId="2E3AB95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F96DDB6" w14:textId="77777777" w:rsidR="00421A0C" w:rsidRPr="00D62A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69C463EF" w14:textId="77777777" w:rsidR="00421A0C" w:rsidRPr="005852CE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421A0C" w:rsidRPr="005852CE" w14:paraId="54F033FE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DE51F91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79F8B2CC" w14:textId="77777777"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421A0C" w:rsidRPr="005852CE" w14:paraId="35D622A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E078918" w14:textId="77777777" w:rsidR="00421A0C" w:rsidRPr="00175725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22230DD3" w14:textId="77777777" w:rsidR="00421A0C" w:rsidRPr="00D62A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421A0C" w:rsidRPr="005852CE" w14:paraId="5FDA9AFD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2FC5A0D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56178874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421A0C" w:rsidRPr="005852CE" w14:paraId="65A9EF2B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6078B55F" w14:textId="77777777" w:rsidR="00421A0C" w:rsidRPr="00237F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11D2F912" w14:textId="77777777" w:rsidR="00421A0C" w:rsidRPr="00175725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421A0C" w:rsidRPr="005852CE" w14:paraId="3115E939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3493756" w14:textId="77777777" w:rsidR="00421A0C" w:rsidRPr="00237F68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6ADCBB9A" w14:textId="77777777" w:rsidR="00421A0C" w:rsidRPr="00237F68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421A0C" w:rsidRPr="005852CE" w14:paraId="5784FF13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30A1074D" w14:textId="77777777" w:rsidR="00421A0C" w:rsidRPr="0046411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2CA1D56A" w14:textId="77777777" w:rsidR="00421A0C" w:rsidRPr="00186069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421A0C" w:rsidRPr="005852CE" w14:paraId="7E1FBC28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43A6541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6F4B30EC" w14:textId="77777777"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14:paraId="32A0C46C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5C9C3248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6F41E632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4E28F789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14:paraId="14AD27DA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51DE8AF2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61853AF5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14:paraId="4F33A910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0BE99F69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1C953565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14:paraId="232E2AA7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3D26FCAB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1BB80836" w14:textId="77777777" w:rsidR="00421A0C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1A0C" w:rsidRPr="005852CE" w14:paraId="521B255C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228241BF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14:paraId="7A20EF8F" w14:textId="77777777"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14:paraId="5C934379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189062FC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763211D8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79E3836D" w14:textId="77777777" w:rsidR="00421A0C" w:rsidRPr="00FE12A8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2835E575" w14:textId="77777777" w:rsidR="00421A0C" w:rsidRPr="00FE12A8" w:rsidRDefault="00421A0C" w:rsidP="00CB2F33">
            <w:pPr>
              <w:spacing w:before="0" w:after="0" w:line="240" w:lineRule="auto"/>
              <w:jc w:val="left"/>
            </w:pPr>
          </w:p>
          <w:p w14:paraId="36B092E5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2F00296B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3441B9A0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14:paraId="587AFB1A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00FFF555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14:paraId="76736C08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45046AEA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558669B3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2091D7F0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1615D8D9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5F2CBB52" w14:textId="77777777"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421A0C" w:rsidRPr="005852CE" w14:paraId="76395A67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76751BD3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05B972F4" w14:textId="77777777"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14:paraId="367BB383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42A27D42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6EAC308E" w14:textId="77777777" w:rsidR="00421A0C" w:rsidRPr="006D74FF" w:rsidRDefault="00421A0C" w:rsidP="00CB2F33">
            <w:pPr>
              <w:spacing w:before="0" w:after="0" w:line="240" w:lineRule="auto"/>
              <w:jc w:val="left"/>
            </w:pPr>
          </w:p>
          <w:p w14:paraId="5ECFA0C9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5E5819C2" w14:textId="77777777" w:rsidR="00421A0C" w:rsidRPr="006D74FF" w:rsidRDefault="00421A0C" w:rsidP="00CB2F33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74E1000A" w14:textId="77777777" w:rsidR="00421A0C" w:rsidRPr="006D74FF" w:rsidRDefault="00421A0C" w:rsidP="00CB2F33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76CB744B" w14:textId="77777777" w:rsidR="00421A0C" w:rsidRPr="006D74FF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421A0C" w:rsidRPr="005852CE" w14:paraId="1A805045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114E16AF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14:paraId="7BC8F563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677AD18C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14:paraId="6DC5C7FD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14:paraId="579636D6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38C28862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14:paraId="19F6ECDF" w14:textId="77777777" w:rsidR="00421A0C" w:rsidRPr="00421A0C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30E9F59D" w14:textId="77777777" w:rsidR="00421A0C" w:rsidRPr="006D74FF" w:rsidRDefault="00421A0C" w:rsidP="00421A0C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421A0C" w:rsidRPr="005852CE" w14:paraId="4BB88553" w14:textId="77777777" w:rsidTr="00CB2F33">
        <w:trPr>
          <w:trHeight w:val="300"/>
        </w:trPr>
        <w:tc>
          <w:tcPr>
            <w:tcW w:w="2250" w:type="dxa"/>
            <w:noWrap/>
            <w:vAlign w:val="bottom"/>
          </w:tcPr>
          <w:p w14:paraId="47941E70" w14:textId="77777777" w:rsidR="00421A0C" w:rsidRDefault="00421A0C" w:rsidP="00CB2F33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14:paraId="18609172" w14:textId="77777777" w:rsidR="00421A0C" w:rsidRPr="009E6FBA" w:rsidRDefault="00421A0C" w:rsidP="00CB2F33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</w:tbl>
    <w:p w14:paraId="00DFA2DD" w14:textId="77777777" w:rsidR="00421A0C" w:rsidRPr="00421A0C" w:rsidRDefault="00421A0C" w:rsidP="00421A0C"/>
    <w:bookmarkEnd w:id="3"/>
    <w:bookmarkEnd w:id="165"/>
    <w:p w14:paraId="1E77A65E" w14:textId="77777777" w:rsidR="00421A0C" w:rsidRPr="00421A0C" w:rsidRDefault="00421A0C" w:rsidP="00421A0C"/>
    <w:sectPr w:rsidR="00421A0C" w:rsidRPr="00421A0C" w:rsidSect="005F0447">
      <w:headerReference w:type="default" r:id="rId43"/>
      <w:footerReference w:type="default" r:id="rId44"/>
      <w:headerReference w:type="first" r:id="rId45"/>
      <w:footerReference w:type="first" r:id="rId46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68785E" w14:textId="77777777" w:rsidR="008653B9" w:rsidRDefault="008653B9" w:rsidP="00EF6BD0">
      <w:r>
        <w:separator/>
      </w:r>
    </w:p>
    <w:p w14:paraId="4EDEAF40" w14:textId="77777777" w:rsidR="008653B9" w:rsidRDefault="008653B9" w:rsidP="00EF6BD0"/>
  </w:endnote>
  <w:endnote w:type="continuationSeparator" w:id="0">
    <w:p w14:paraId="2BD9BA19" w14:textId="77777777" w:rsidR="008653B9" w:rsidRDefault="008653B9" w:rsidP="00EF6BD0">
      <w:r>
        <w:continuationSeparator/>
      </w:r>
    </w:p>
    <w:p w14:paraId="5AC51FAE" w14:textId="77777777" w:rsidR="008653B9" w:rsidRDefault="008653B9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728E1" w14:textId="77777777" w:rsidR="00984136" w:rsidRDefault="00984136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FC8535" w14:textId="77777777" w:rsidR="00984136" w:rsidRPr="005A26E2" w:rsidRDefault="00984136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7741D9" w14:textId="77777777" w:rsidR="008653B9" w:rsidRDefault="008653B9" w:rsidP="00EF6BD0">
      <w:r>
        <w:separator/>
      </w:r>
    </w:p>
    <w:p w14:paraId="6025E5F1" w14:textId="77777777" w:rsidR="008653B9" w:rsidRDefault="008653B9" w:rsidP="00EF6BD0"/>
  </w:footnote>
  <w:footnote w:type="continuationSeparator" w:id="0">
    <w:p w14:paraId="14052EA2" w14:textId="77777777" w:rsidR="008653B9" w:rsidRDefault="008653B9" w:rsidP="00EF6BD0">
      <w:r>
        <w:continuationSeparator/>
      </w:r>
    </w:p>
    <w:p w14:paraId="25DAAB29" w14:textId="77777777" w:rsidR="008653B9" w:rsidRDefault="008653B9" w:rsidP="00EF6BD0"/>
  </w:footnote>
  <w:footnote w:id="1">
    <w:p w14:paraId="06075D16" w14:textId="77777777" w:rsidR="00984136" w:rsidRDefault="00984136" w:rsidP="00CB0E31">
      <w:pPr>
        <w:pStyle w:val="afffff2"/>
      </w:pPr>
      <w:r>
        <w:rPr>
          <w:rStyle w:val="afffff4"/>
        </w:rPr>
        <w:footnoteRef/>
      </w:r>
      <w:r>
        <w:t xml:space="preserve"> В рамках контейнера code.coding ресурса PractitionerRole передача значения из регионального справочника «Должности медицинского персонала» (OID 1.2.643.2.69.1.1.1.219) 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 не используется в рамках данного сервиса, просим игнорировать возможность передачи значения из регионального справочника «Должности медицинского персонала» (OID 1.2.643.2.69.1.1.1.219) в рамках оформления записи на вакцинацию и передавать в рамках контейнера code.coding значение должности из справочника врачебных должностей целевой МИС МО (OID 1.2.643.5.1.13.2.7.100.5). </w:t>
      </w:r>
    </w:p>
    <w:p w14:paraId="638AD91A" w14:textId="77777777" w:rsidR="00984136" w:rsidRDefault="00984136" w:rsidP="00CB0E31">
      <w:pPr>
        <w:pStyle w:val="afffff2"/>
      </w:pPr>
      <w:r>
        <w:t>Одновременное указание значений из регионального справочника должностей и справочника должностей целевой МИС МО не допускается (в рамках контейнера code.coding ресурса PractitionerRole в дополнении к значениям по OID «1.2.643.5.1.13.13.11.1102» и «1.2.643.5.1.13.13.11.1102.2»  может передаваться либо значение из регионального справочника «Должности медицинского персонала» (OID 1.2.643.2.69.1.1.1.219), либо значение из справочника врачебных должностей целевой МИС МО (OID 1.2.643.5.1.13.2.7.100.5)).</w:t>
      </w:r>
    </w:p>
  </w:footnote>
  <w:footnote w:id="2">
    <w:p w14:paraId="60B7988E" w14:textId="77777777" w:rsidR="00984136" w:rsidRDefault="00984136" w:rsidP="00CB0E31">
      <w:pPr>
        <w:pStyle w:val="afffff2"/>
      </w:pPr>
      <w:r>
        <w:rPr>
          <w:rStyle w:val="afffff4"/>
        </w:rPr>
        <w:footnoteRef/>
      </w:r>
      <w:r>
        <w:t xml:space="preserve"> В рамках контейнера specialty.coding ресурса PractitionerRole передача значения из регионального справочника «Специальности медицинского персонала» (OID 1.2.643.2.69.1.1.1.220) 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 не используется в рамках данного сервиса, просим игнорировать возможность передачи значения из регионального справочника «Специальности медицинского персонала» (OID 1.2.643.2.69.1.1.1.220) в рамках оформления записи на вакцинацию и передавать в рамках контейнера specialty.coding значение специальности из справочника врачебных специальностей целевой МИС МО (OID 1.2.643.5.1.13.2.7.100.5). </w:t>
      </w:r>
    </w:p>
    <w:p w14:paraId="7E645ED1" w14:textId="77777777" w:rsidR="00984136" w:rsidRDefault="00984136" w:rsidP="00CB0E31">
      <w:pPr>
        <w:pStyle w:val="afffff2"/>
      </w:pPr>
      <w:r>
        <w:t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specialty.coding ресурса PractitionerRole в дополнении к значению по OID «1.2.643.5.1.13.13.11.1066» может передаваться либо значение из регионального справочника «Специальности медицинского персонала» (OID 1.2.643.2.69.1.1.1.220), либо значение из справочника врачебных специальностей целевой МИС МО (OID 1.2.643.5.1.13.2.7.100.5)).</w:t>
      </w:r>
    </w:p>
  </w:footnote>
  <w:footnote w:id="3">
    <w:p w14:paraId="6B9672F5" w14:textId="77777777" w:rsidR="00984136" w:rsidRDefault="00984136" w:rsidP="00AD6578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05C504BD" w14:textId="77777777" w:rsidR="00984136" w:rsidRPr="00C45D3B" w:rsidRDefault="00984136" w:rsidP="00AD6578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4">
    <w:p w14:paraId="72537124" w14:textId="77777777" w:rsidR="00984136" w:rsidRDefault="00984136" w:rsidP="00AD6578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062871E9" w14:textId="77777777" w:rsidR="00984136" w:rsidRPr="00C45D3B" w:rsidRDefault="00984136" w:rsidP="00AD6578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5">
    <w:p w14:paraId="58A6A6A0" w14:textId="77777777" w:rsidR="00984136" w:rsidRDefault="00984136" w:rsidP="00F974B5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0C531DB2" w14:textId="77777777" w:rsidR="00984136" w:rsidRPr="00C45D3B" w:rsidRDefault="00984136" w:rsidP="00F974B5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6">
    <w:p w14:paraId="6BA6F9C6" w14:textId="77777777" w:rsidR="00984136" w:rsidRDefault="00984136" w:rsidP="00F974B5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на вакцинац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7FC8FF09" w14:textId="77777777" w:rsidR="00984136" w:rsidRPr="00C45D3B" w:rsidRDefault="00984136" w:rsidP="00F974B5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984136" w14:paraId="3B66317B" w14:textId="77777777" w:rsidTr="00DE0A64">
      <w:trPr>
        <w:trHeight w:val="421"/>
        <w:jc w:val="center"/>
      </w:trPr>
      <w:tc>
        <w:tcPr>
          <w:tcW w:w="1720" w:type="pct"/>
          <w:vMerge w:val="restart"/>
        </w:tcPr>
        <w:p w14:paraId="6BD386E2" w14:textId="77777777" w:rsidR="00984136" w:rsidRDefault="0098413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2CEA8111" w14:textId="77777777" w:rsidR="00984136" w:rsidRPr="00DE0A64" w:rsidRDefault="00984136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984136" w14:paraId="577DC799" w14:textId="77777777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14:paraId="5A852063" w14:textId="77777777" w:rsidR="00984136" w:rsidRDefault="00984136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40385499" w14:textId="77777777" w:rsidR="00984136" w:rsidRPr="00DE0A64" w:rsidRDefault="00984136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4C125B3B" w14:textId="77777777" w:rsidR="00984136" w:rsidRPr="006648D5" w:rsidRDefault="00984136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14:paraId="7742C49E" w14:textId="77777777" w:rsidR="00984136" w:rsidRPr="00DE0A64" w:rsidRDefault="00984136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14:paraId="0F5F2F7F" w14:textId="77777777" w:rsidR="00984136" w:rsidRPr="00256464" w:rsidRDefault="00984136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984136" w:rsidRPr="00EA1FEF" w14:paraId="1CA2380B" w14:textId="77777777" w:rsidTr="00335BBC">
      <w:trPr>
        <w:jc w:val="center"/>
      </w:trPr>
      <w:tc>
        <w:tcPr>
          <w:tcW w:w="1720" w:type="pct"/>
          <w:vMerge w:val="restart"/>
        </w:tcPr>
        <w:p w14:paraId="15603D40" w14:textId="77777777" w:rsidR="00984136" w:rsidRDefault="0098413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281A8662" w14:textId="77777777" w:rsidR="00984136" w:rsidRPr="00D77FD4" w:rsidRDefault="00984136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984136" w:rsidRPr="00EA1FEF" w14:paraId="23405BDF" w14:textId="77777777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14:paraId="164CBAB1" w14:textId="77777777" w:rsidR="00984136" w:rsidRPr="00D77FD4" w:rsidRDefault="00984136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18A2D0B9" w14:textId="77777777" w:rsidR="00984136" w:rsidRPr="00D77FD4" w:rsidRDefault="00984136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392E1A6E" w14:textId="39345B48" w:rsidR="00984136" w:rsidRPr="001A631F" w:rsidRDefault="00984136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2</w:t>
          </w:r>
        </w:p>
      </w:tc>
      <w:tc>
        <w:tcPr>
          <w:tcW w:w="928" w:type="pct"/>
        </w:tcPr>
        <w:p w14:paraId="38B8C3E8" w14:textId="77777777" w:rsidR="00984136" w:rsidRPr="00D77FD4" w:rsidRDefault="00984136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77114383" w14:textId="77777777" w:rsidR="00984136" w:rsidRPr="00256464" w:rsidRDefault="00984136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984136" w14:paraId="5C880711" w14:textId="77777777" w:rsidTr="009A0744">
      <w:trPr>
        <w:jc w:val="center"/>
      </w:trPr>
      <w:tc>
        <w:tcPr>
          <w:tcW w:w="1720" w:type="pct"/>
          <w:vMerge w:val="restart"/>
        </w:tcPr>
        <w:p w14:paraId="0181F31C" w14:textId="77777777" w:rsidR="00984136" w:rsidRDefault="00984136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71581E1C" w14:textId="77777777" w:rsidR="00984136" w:rsidRDefault="00984136" w:rsidP="00EF6BD0">
          <w:pPr>
            <w:pStyle w:val="af3"/>
          </w:pPr>
          <w:r>
            <w:t>Описание интеграционных профилей</w:t>
          </w:r>
        </w:p>
      </w:tc>
    </w:tr>
    <w:tr w:rsidR="00984136" w:rsidRPr="00EA1FEF" w14:paraId="12FC3578" w14:textId="77777777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14:paraId="6983F5F5" w14:textId="77777777" w:rsidR="00984136" w:rsidRPr="00EA1FEF" w:rsidRDefault="0098413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067FAF98" w14:textId="77777777" w:rsidR="00984136" w:rsidRPr="00EA1FEF" w:rsidRDefault="0098413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6B8009CC" w14:textId="77777777" w:rsidR="00984136" w:rsidRPr="00EA1FEF" w:rsidRDefault="0098413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14:paraId="2A04BE10" w14:textId="77777777" w:rsidR="00984136" w:rsidRPr="00EA1FEF" w:rsidRDefault="00984136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709C0546" w14:textId="77777777" w:rsidR="00984136" w:rsidRPr="00EA1FEF" w:rsidRDefault="00984136" w:rsidP="00EF6BD0">
    <w:pPr>
      <w:pStyle w:val="af3"/>
      <w:rPr>
        <w:rStyle w:val="afd"/>
        <w:rFonts w:cs="Verdana"/>
        <w:sz w:val="24"/>
        <w:szCs w:val="24"/>
      </w:rPr>
    </w:pPr>
  </w:p>
  <w:p w14:paraId="2C832F9D" w14:textId="77777777" w:rsidR="00984136" w:rsidRDefault="00984136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1D15FD9"/>
    <w:multiLevelType w:val="hybridMultilevel"/>
    <w:tmpl w:val="A7A4DA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1D76612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8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2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5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44775AF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3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4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48ED768B"/>
    <w:multiLevelType w:val="hybridMultilevel"/>
    <w:tmpl w:val="F2BA57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0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9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62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3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685B39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6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69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0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3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4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8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3"/>
  </w:num>
  <w:num w:numId="7">
    <w:abstractNumId w:val="32"/>
  </w:num>
  <w:num w:numId="8">
    <w:abstractNumId w:val="31"/>
  </w:num>
  <w:num w:numId="9">
    <w:abstractNumId w:val="56"/>
  </w:num>
  <w:num w:numId="10">
    <w:abstractNumId w:val="65"/>
  </w:num>
  <w:num w:numId="11">
    <w:abstractNumId w:val="27"/>
  </w:num>
  <w:num w:numId="12">
    <w:abstractNumId w:val="34"/>
  </w:num>
  <w:num w:numId="13">
    <w:abstractNumId w:val="42"/>
  </w:num>
  <w:num w:numId="14">
    <w:abstractNumId w:val="68"/>
  </w:num>
  <w:num w:numId="15">
    <w:abstractNumId w:val="29"/>
  </w:num>
  <w:num w:numId="16">
    <w:abstractNumId w:val="11"/>
  </w:num>
  <w:num w:numId="17">
    <w:abstractNumId w:val="17"/>
  </w:num>
  <w:num w:numId="18">
    <w:abstractNumId w:val="77"/>
  </w:num>
  <w:num w:numId="19">
    <w:abstractNumId w:val="26"/>
  </w:num>
  <w:num w:numId="20">
    <w:abstractNumId w:val="18"/>
  </w:num>
  <w:num w:numId="21">
    <w:abstractNumId w:val="70"/>
  </w:num>
  <w:num w:numId="22">
    <w:abstractNumId w:val="67"/>
  </w:num>
  <w:num w:numId="23">
    <w:abstractNumId w:val="25"/>
  </w:num>
  <w:num w:numId="24">
    <w:abstractNumId w:val="52"/>
  </w:num>
  <w:num w:numId="25">
    <w:abstractNumId w:val="48"/>
  </w:num>
  <w:num w:numId="26">
    <w:abstractNumId w:val="21"/>
  </w:num>
  <w:num w:numId="27">
    <w:abstractNumId w:val="58"/>
  </w:num>
  <w:num w:numId="28">
    <w:abstractNumId w:val="71"/>
  </w:num>
  <w:num w:numId="29">
    <w:abstractNumId w:val="9"/>
  </w:num>
  <w:num w:numId="30">
    <w:abstractNumId w:val="15"/>
  </w:num>
  <w:num w:numId="31">
    <w:abstractNumId w:val="59"/>
  </w:num>
  <w:num w:numId="32">
    <w:abstractNumId w:val="8"/>
  </w:num>
  <w:num w:numId="33">
    <w:abstractNumId w:val="33"/>
  </w:num>
  <w:num w:numId="34">
    <w:abstractNumId w:val="37"/>
  </w:num>
  <w:num w:numId="35">
    <w:abstractNumId w:val="16"/>
  </w:num>
  <w:num w:numId="36">
    <w:abstractNumId w:val="46"/>
  </w:num>
  <w:num w:numId="37">
    <w:abstractNumId w:val="44"/>
  </w:num>
  <w:num w:numId="38">
    <w:abstractNumId w:val="23"/>
  </w:num>
  <w:num w:numId="39">
    <w:abstractNumId w:val="57"/>
  </w:num>
  <w:num w:numId="40">
    <w:abstractNumId w:val="30"/>
  </w:num>
  <w:num w:numId="41">
    <w:abstractNumId w:val="22"/>
  </w:num>
  <w:num w:numId="42">
    <w:abstractNumId w:val="45"/>
  </w:num>
  <w:num w:numId="43">
    <w:abstractNumId w:val="73"/>
  </w:num>
  <w:num w:numId="44">
    <w:abstractNumId w:val="62"/>
  </w:num>
  <w:num w:numId="45">
    <w:abstractNumId w:val="66"/>
  </w:num>
  <w:num w:numId="46">
    <w:abstractNumId w:val="69"/>
  </w:num>
  <w:num w:numId="47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6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70"/>
  </w:num>
  <w:num w:numId="5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67"/>
  </w:num>
  <w:num w:numId="54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38"/>
  </w:num>
  <w:num w:numId="60">
    <w:abstractNumId w:val="50"/>
  </w:num>
  <w:num w:numId="61">
    <w:abstractNumId w:val="12"/>
  </w:num>
  <w:num w:numId="62">
    <w:abstractNumId w:val="51"/>
  </w:num>
  <w:num w:numId="63">
    <w:abstractNumId w:val="74"/>
  </w:num>
  <w:num w:numId="64">
    <w:abstractNumId w:val="47"/>
  </w:num>
  <w:num w:numId="65">
    <w:abstractNumId w:val="75"/>
  </w:num>
  <w:num w:numId="66">
    <w:abstractNumId w:val="13"/>
  </w:num>
  <w:num w:numId="67">
    <w:abstractNumId w:val="63"/>
  </w:num>
  <w:num w:numId="68">
    <w:abstractNumId w:val="72"/>
  </w:num>
  <w:num w:numId="69">
    <w:abstractNumId w:val="36"/>
  </w:num>
  <w:num w:numId="70">
    <w:abstractNumId w:val="24"/>
  </w:num>
  <w:num w:numId="71">
    <w:abstractNumId w:val="60"/>
  </w:num>
  <w:num w:numId="72">
    <w:abstractNumId w:val="78"/>
  </w:num>
  <w:num w:numId="73">
    <w:abstractNumId w:val="40"/>
  </w:num>
  <w:num w:numId="74">
    <w:abstractNumId w:val="28"/>
  </w:num>
  <w:num w:numId="75">
    <w:abstractNumId w:val="41"/>
  </w:num>
  <w:num w:numId="76">
    <w:abstractNumId w:val="64"/>
  </w:num>
  <w:num w:numId="77">
    <w:abstractNumId w:val="76"/>
  </w:num>
  <w:num w:numId="78">
    <w:abstractNumId w:val="19"/>
  </w:num>
  <w:num w:numId="79">
    <w:abstractNumId w:val="7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36F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B74"/>
    <w:rsid w:val="00050D5B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25B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4FC0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4BF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4C83"/>
    <w:rsid w:val="001057C8"/>
    <w:rsid w:val="00105BF2"/>
    <w:rsid w:val="001060E9"/>
    <w:rsid w:val="0010686B"/>
    <w:rsid w:val="00106BDE"/>
    <w:rsid w:val="00106E00"/>
    <w:rsid w:val="00110C06"/>
    <w:rsid w:val="00111E26"/>
    <w:rsid w:val="00117655"/>
    <w:rsid w:val="00117FE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2A34"/>
    <w:rsid w:val="00142AC8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145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205A"/>
    <w:rsid w:val="0017267D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421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1F5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0C3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AEC"/>
    <w:rsid w:val="001D6BB6"/>
    <w:rsid w:val="001D6C02"/>
    <w:rsid w:val="001D6EC9"/>
    <w:rsid w:val="001D7076"/>
    <w:rsid w:val="001D783C"/>
    <w:rsid w:val="001D7973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5FD8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0FA2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D15"/>
    <w:rsid w:val="002609D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22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67CC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2B5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0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1B9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491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5DA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17CAA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11D8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750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08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4F0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9A0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AD3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1A0C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27C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5C7D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69A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179"/>
    <w:rsid w:val="004A6B64"/>
    <w:rsid w:val="004A6C6A"/>
    <w:rsid w:val="004A7179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1E71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018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F66"/>
    <w:rsid w:val="004F12F6"/>
    <w:rsid w:val="004F15F8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1A2C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CF4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12E3"/>
    <w:rsid w:val="0060232D"/>
    <w:rsid w:val="00602659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0EFB"/>
    <w:rsid w:val="006115F0"/>
    <w:rsid w:val="006120F3"/>
    <w:rsid w:val="00612962"/>
    <w:rsid w:val="006138A3"/>
    <w:rsid w:val="00613B60"/>
    <w:rsid w:val="00613CD7"/>
    <w:rsid w:val="00614231"/>
    <w:rsid w:val="006149E8"/>
    <w:rsid w:val="0061581A"/>
    <w:rsid w:val="0061631A"/>
    <w:rsid w:val="00616510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36B8"/>
    <w:rsid w:val="00644496"/>
    <w:rsid w:val="00644E2C"/>
    <w:rsid w:val="00644FB0"/>
    <w:rsid w:val="00645548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80E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BE7"/>
    <w:rsid w:val="006924CB"/>
    <w:rsid w:val="006932AD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1571"/>
    <w:rsid w:val="006A3B9C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B7F76"/>
    <w:rsid w:val="006C0100"/>
    <w:rsid w:val="006C05F8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6765"/>
    <w:rsid w:val="006D7AC5"/>
    <w:rsid w:val="006D7C47"/>
    <w:rsid w:val="006E044B"/>
    <w:rsid w:val="006E04F5"/>
    <w:rsid w:val="006E080B"/>
    <w:rsid w:val="006E1067"/>
    <w:rsid w:val="006E17EC"/>
    <w:rsid w:val="006E23E1"/>
    <w:rsid w:val="006E38B1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3750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108A"/>
    <w:rsid w:val="0078114A"/>
    <w:rsid w:val="00781F5B"/>
    <w:rsid w:val="007820E2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304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D7597"/>
    <w:rsid w:val="007E07D7"/>
    <w:rsid w:val="007E0814"/>
    <w:rsid w:val="007E0A12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AFF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3B9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37F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16"/>
    <w:rsid w:val="008A338D"/>
    <w:rsid w:val="008A3492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821"/>
    <w:rsid w:val="008C79B7"/>
    <w:rsid w:val="008C7B3E"/>
    <w:rsid w:val="008C7D17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6E50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B94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6FD4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26C84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299"/>
    <w:rsid w:val="009403F0"/>
    <w:rsid w:val="009405F1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534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019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6E9"/>
    <w:rsid w:val="00980B4A"/>
    <w:rsid w:val="00981044"/>
    <w:rsid w:val="00982BF4"/>
    <w:rsid w:val="009833F1"/>
    <w:rsid w:val="00984136"/>
    <w:rsid w:val="0098490D"/>
    <w:rsid w:val="00984B7A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0D9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649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37E3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E32"/>
    <w:rsid w:val="009F60B8"/>
    <w:rsid w:val="009F7665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6C11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B9B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87B"/>
    <w:rsid w:val="00A7494E"/>
    <w:rsid w:val="00A7517A"/>
    <w:rsid w:val="00A769A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3C8A"/>
    <w:rsid w:val="00A8422F"/>
    <w:rsid w:val="00A84951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4E9F"/>
    <w:rsid w:val="00A9643B"/>
    <w:rsid w:val="00A96636"/>
    <w:rsid w:val="00A96A93"/>
    <w:rsid w:val="00A97054"/>
    <w:rsid w:val="00A97479"/>
    <w:rsid w:val="00A979F4"/>
    <w:rsid w:val="00A97F1B"/>
    <w:rsid w:val="00AA08BC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32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57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878"/>
    <w:rsid w:val="00B038C9"/>
    <w:rsid w:val="00B03BCB"/>
    <w:rsid w:val="00B03D1F"/>
    <w:rsid w:val="00B03D8F"/>
    <w:rsid w:val="00B04CA1"/>
    <w:rsid w:val="00B05746"/>
    <w:rsid w:val="00B05B14"/>
    <w:rsid w:val="00B070C4"/>
    <w:rsid w:val="00B0738E"/>
    <w:rsid w:val="00B10230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CF1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9F7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1E18"/>
    <w:rsid w:val="00B91F39"/>
    <w:rsid w:val="00B92A4E"/>
    <w:rsid w:val="00B9343D"/>
    <w:rsid w:val="00B93AE5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5DC0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31AF"/>
    <w:rsid w:val="00C333C1"/>
    <w:rsid w:val="00C34561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53F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D1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0E3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2F33"/>
    <w:rsid w:val="00CB3458"/>
    <w:rsid w:val="00CB361E"/>
    <w:rsid w:val="00CB38D8"/>
    <w:rsid w:val="00CB481A"/>
    <w:rsid w:val="00CB53CD"/>
    <w:rsid w:val="00CB55EF"/>
    <w:rsid w:val="00CB5755"/>
    <w:rsid w:val="00CB5F12"/>
    <w:rsid w:val="00CB61E5"/>
    <w:rsid w:val="00CB6BFF"/>
    <w:rsid w:val="00CB6E18"/>
    <w:rsid w:val="00CB78FF"/>
    <w:rsid w:val="00CB7AF9"/>
    <w:rsid w:val="00CC0947"/>
    <w:rsid w:val="00CC0D35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101"/>
    <w:rsid w:val="00CD09C7"/>
    <w:rsid w:val="00CD1AD9"/>
    <w:rsid w:val="00CD3183"/>
    <w:rsid w:val="00CD5B1E"/>
    <w:rsid w:val="00CD5D06"/>
    <w:rsid w:val="00CD5F88"/>
    <w:rsid w:val="00CD602C"/>
    <w:rsid w:val="00CD63B4"/>
    <w:rsid w:val="00CD7125"/>
    <w:rsid w:val="00CD71EE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572"/>
    <w:rsid w:val="00CF4BC6"/>
    <w:rsid w:val="00CF4C17"/>
    <w:rsid w:val="00CF4F55"/>
    <w:rsid w:val="00CF545C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902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3B65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6E86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961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A75C7"/>
    <w:rsid w:val="00DB0407"/>
    <w:rsid w:val="00DB0958"/>
    <w:rsid w:val="00DB0BCC"/>
    <w:rsid w:val="00DB17AD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0D00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E7D"/>
    <w:rsid w:val="00E31826"/>
    <w:rsid w:val="00E32399"/>
    <w:rsid w:val="00E32B3A"/>
    <w:rsid w:val="00E335AB"/>
    <w:rsid w:val="00E33E6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2FC"/>
    <w:rsid w:val="00E655A9"/>
    <w:rsid w:val="00E655C7"/>
    <w:rsid w:val="00E6570F"/>
    <w:rsid w:val="00E658A2"/>
    <w:rsid w:val="00E65FF7"/>
    <w:rsid w:val="00E6677F"/>
    <w:rsid w:val="00E66BA8"/>
    <w:rsid w:val="00E66D09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2E02"/>
    <w:rsid w:val="00E82EAD"/>
    <w:rsid w:val="00E84529"/>
    <w:rsid w:val="00E8455D"/>
    <w:rsid w:val="00E84B70"/>
    <w:rsid w:val="00E8629D"/>
    <w:rsid w:val="00E86DC1"/>
    <w:rsid w:val="00E8703B"/>
    <w:rsid w:val="00E87142"/>
    <w:rsid w:val="00E8714F"/>
    <w:rsid w:val="00E871A4"/>
    <w:rsid w:val="00E874B0"/>
    <w:rsid w:val="00E87EE1"/>
    <w:rsid w:val="00E902AF"/>
    <w:rsid w:val="00E90377"/>
    <w:rsid w:val="00E90AA8"/>
    <w:rsid w:val="00E90B36"/>
    <w:rsid w:val="00E913C2"/>
    <w:rsid w:val="00E91801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D7C"/>
    <w:rsid w:val="00EB5DA0"/>
    <w:rsid w:val="00EB7565"/>
    <w:rsid w:val="00EB77FF"/>
    <w:rsid w:val="00EB78CD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C04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7FB"/>
    <w:rsid w:val="00F31B79"/>
    <w:rsid w:val="00F32162"/>
    <w:rsid w:val="00F322D2"/>
    <w:rsid w:val="00F3324F"/>
    <w:rsid w:val="00F344AB"/>
    <w:rsid w:val="00F349D5"/>
    <w:rsid w:val="00F363C1"/>
    <w:rsid w:val="00F37257"/>
    <w:rsid w:val="00F373CC"/>
    <w:rsid w:val="00F40418"/>
    <w:rsid w:val="00F41C4B"/>
    <w:rsid w:val="00F423D7"/>
    <w:rsid w:val="00F429A5"/>
    <w:rsid w:val="00F431EC"/>
    <w:rsid w:val="00F43276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47C5B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937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8E3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974B5"/>
    <w:rsid w:val="00FA015C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B0A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6243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3D8"/>
    <w:rsid w:val="00FF674F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163C4E1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c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E6677F"/>
    <w:rPr>
      <w:rFonts w:ascii="Times New Roman" w:hAnsi="Times New Roman" w:cs="Verdana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7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36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5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2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2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86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9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4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79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3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emf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nsi.rosminzdrav.ru/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l7.org/fhir/R4/index.html" TargetMode="External"/><Relationship Id="rId24" Type="http://schemas.openxmlformats.org/officeDocument/2006/relationships/hyperlink" Target="http://fhir-ru.github.io/operations.html" TargetMode="External"/><Relationship Id="rId32" Type="http://schemas.openxmlformats.org/officeDocument/2006/relationships/package" Target="embeddings/Microsoft_Visio_Drawing5.vsdx"/><Relationship Id="rId37" Type="http://schemas.openxmlformats.org/officeDocument/2006/relationships/hyperlink" Target="https://nsi.rosminzdrav.ru/" TargetMode="External"/><Relationship Id="rId40" Type="http://schemas.openxmlformats.org/officeDocument/2006/relationships/package" Target="embeddings/Microsoft_Visio_Drawing6.vsdx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hyperlink" Target="https://nsi.rosminzdrav.ru/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image" Target="media/image8.e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hyperlink" Target="http://fhir-ru.github.io/operations.html" TargetMode="External"/><Relationship Id="rId30" Type="http://schemas.openxmlformats.org/officeDocument/2006/relationships/hyperlink" Target="http://fhir-ru.github.io/operations.html" TargetMode="External"/><Relationship Id="rId35" Type="http://schemas.openxmlformats.org/officeDocument/2006/relationships/image" Target="media/image11.png"/><Relationship Id="rId43" Type="http://schemas.openxmlformats.org/officeDocument/2006/relationships/header" Target="header2.xml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9.png"/><Relationship Id="rId38" Type="http://schemas.openxmlformats.org/officeDocument/2006/relationships/hyperlink" Target="http://fhir-ru.github.io/operations.html" TargetMode="External"/><Relationship Id="rId46" Type="http://schemas.openxmlformats.org/officeDocument/2006/relationships/footer" Target="footer2.xm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664AAE-8E49-450D-A48A-EBE196C1A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4</Pages>
  <Words>39163</Words>
  <Characters>223230</Characters>
  <Application>Microsoft Office Word</Application>
  <DocSecurity>0</DocSecurity>
  <Lines>1860</Lines>
  <Paragraphs>5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61870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10-19T11:28:00Z</dcterms:created>
  <dcterms:modified xsi:type="dcterms:W3CDTF">2022-10-27T13:20:00Z</dcterms:modified>
</cp:coreProperties>
</file>